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7AA711" w14:textId="4FFC5CC0" w:rsidR="002B76B0" w:rsidRDefault="00F01060" w:rsidP="00F01060">
      <w:pPr>
        <w:pStyle w:val="Ttulo"/>
        <w:jc w:val="center"/>
        <w:rPr>
          <w:sz w:val="90"/>
          <w:szCs w:val="90"/>
          <w:lang w:val="es-AR"/>
        </w:rPr>
      </w:pPr>
      <w:r w:rsidRPr="00F01060">
        <w:rPr>
          <w:sz w:val="90"/>
          <w:szCs w:val="90"/>
          <w:lang w:val="es-AR"/>
        </w:rPr>
        <w:t>Seminario de Lenguajes</w:t>
      </w:r>
    </w:p>
    <w:p w14:paraId="1F7F1C00" w14:textId="00D55AEE" w:rsidR="00F01060" w:rsidRDefault="00611D92" w:rsidP="00611D92">
      <w:pPr>
        <w:pStyle w:val="Subttulo"/>
        <w:ind w:left="2880"/>
        <w:rPr>
          <w:lang w:val="es-AR"/>
        </w:rPr>
      </w:pPr>
      <w:r>
        <w:rPr>
          <w:lang w:val="es-AR"/>
        </w:rPr>
        <w:t xml:space="preserve">   </w:t>
      </w:r>
      <w:r w:rsidR="00F01060">
        <w:rPr>
          <w:lang w:val="es-AR"/>
        </w:rPr>
        <w:t>Trabajo práctico final</w:t>
      </w:r>
    </w:p>
    <w:p w14:paraId="3E4490B7" w14:textId="262E427C" w:rsidR="00F01060" w:rsidRDefault="0078515F" w:rsidP="00F01060">
      <w:pPr>
        <w:jc w:val="center"/>
        <w:rPr>
          <w:lang w:val="es-AR"/>
        </w:rPr>
      </w:pPr>
      <w:r>
        <w:rPr>
          <w:lang w:val="es-AR"/>
        </w:rPr>
        <w:pict w14:anchorId="683E2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pt;height:321pt">
            <v:imagedata r:id="rId7" o:title="unla"/>
          </v:shape>
        </w:pict>
      </w:r>
    </w:p>
    <w:p w14:paraId="7682FBD2" w14:textId="0D70937E" w:rsidR="00F01060" w:rsidRDefault="0078515F" w:rsidP="005D724A">
      <w:pPr>
        <w:rPr>
          <w:lang w:val="es-AR"/>
        </w:rPr>
      </w:pPr>
      <w:r>
        <w:rPr>
          <w:lang w:val="es-AR"/>
        </w:rPr>
        <w:pict w14:anchorId="4A309F58">
          <v:shape id="_x0000_i1026" type="#_x0000_t75" style="width:441pt;height:101.25pt">
            <v:imagedata r:id="rId8" o:title="jaaaaa"/>
          </v:shape>
        </w:pict>
      </w:r>
    </w:p>
    <w:p w14:paraId="32D6F79B" w14:textId="0DC0DBC1" w:rsidR="00F3024E" w:rsidRDefault="00F3024E" w:rsidP="005D724A">
      <w:pPr>
        <w:rPr>
          <w:lang w:val="es-AR"/>
        </w:rPr>
      </w:pPr>
      <w:r>
        <w:rPr>
          <w:lang w:val="es-AR"/>
        </w:rPr>
        <w:t>Integrantes:</w:t>
      </w:r>
    </w:p>
    <w:p w14:paraId="3ABB206E" w14:textId="5ADE15AB" w:rsidR="00F3024E" w:rsidRDefault="00F3024E" w:rsidP="00F3024E">
      <w:pPr>
        <w:pStyle w:val="Prrafodelista"/>
        <w:numPr>
          <w:ilvl w:val="0"/>
          <w:numId w:val="9"/>
        </w:numPr>
        <w:rPr>
          <w:lang w:val="es-AR"/>
        </w:rPr>
      </w:pPr>
      <w:r>
        <w:rPr>
          <w:lang w:val="es-AR"/>
        </w:rPr>
        <w:t>Abalos, Eliana Belén</w:t>
      </w:r>
    </w:p>
    <w:p w14:paraId="14F21A4A" w14:textId="433BEEFE" w:rsidR="00F3024E" w:rsidRDefault="00F3024E" w:rsidP="00F3024E">
      <w:pPr>
        <w:pStyle w:val="Prrafodelista"/>
        <w:numPr>
          <w:ilvl w:val="0"/>
          <w:numId w:val="9"/>
        </w:numPr>
        <w:rPr>
          <w:lang w:val="es-AR"/>
        </w:rPr>
      </w:pPr>
      <w:r>
        <w:rPr>
          <w:lang w:val="es-AR"/>
        </w:rPr>
        <w:t>Altamiranda, Walter</w:t>
      </w:r>
    </w:p>
    <w:p w14:paraId="6D4C6A73" w14:textId="10CBAA46" w:rsidR="00F3024E" w:rsidRDefault="00F3024E" w:rsidP="00F3024E">
      <w:pPr>
        <w:pStyle w:val="Prrafodelista"/>
        <w:numPr>
          <w:ilvl w:val="0"/>
          <w:numId w:val="9"/>
        </w:numPr>
        <w:rPr>
          <w:lang w:val="es-AR"/>
        </w:rPr>
      </w:pPr>
      <w:r>
        <w:rPr>
          <w:lang w:val="es-AR"/>
        </w:rPr>
        <w:t xml:space="preserve">Gimenez, </w:t>
      </w:r>
      <w:r w:rsidRPr="00F3024E">
        <w:rPr>
          <w:lang w:val="es-AR"/>
        </w:rPr>
        <w:t xml:space="preserve">Eliana </w:t>
      </w:r>
    </w:p>
    <w:p w14:paraId="70500BA1" w14:textId="4BEE536D" w:rsidR="00F3024E" w:rsidRPr="00F3024E" w:rsidRDefault="00F3024E" w:rsidP="00F3024E">
      <w:pPr>
        <w:rPr>
          <w:lang w:val="es-AR"/>
        </w:rPr>
      </w:pPr>
      <w:r>
        <w:rPr>
          <w:lang w:val="es-AR"/>
        </w:rPr>
        <w:t>Año:</w:t>
      </w:r>
    </w:p>
    <w:p w14:paraId="7971058A" w14:textId="50DB041E" w:rsidR="00F3024E" w:rsidRPr="00F3024E" w:rsidRDefault="00F3024E" w:rsidP="00F3024E">
      <w:pPr>
        <w:pStyle w:val="Prrafodelista"/>
        <w:numPr>
          <w:ilvl w:val="0"/>
          <w:numId w:val="9"/>
        </w:numPr>
        <w:rPr>
          <w:lang w:val="es-AR"/>
        </w:rPr>
      </w:pPr>
      <w:r>
        <w:rPr>
          <w:lang w:val="es-AR"/>
        </w:rPr>
        <w:t>2017</w:t>
      </w:r>
    </w:p>
    <w:p w14:paraId="322E7D6A" w14:textId="77777777" w:rsidR="00E05181" w:rsidRDefault="00E05181" w:rsidP="005D724A">
      <w:pPr>
        <w:rPr>
          <w:lang w:val="es-AR"/>
        </w:rPr>
      </w:pPr>
    </w:p>
    <w:p w14:paraId="5034F583" w14:textId="4BDE8203" w:rsidR="005D724A" w:rsidRPr="00675890" w:rsidRDefault="005D724A" w:rsidP="005D724A">
      <w:pPr>
        <w:rPr>
          <w:b/>
          <w:lang w:val="es-AR"/>
        </w:rPr>
      </w:pPr>
      <w:r w:rsidRPr="00675890">
        <w:rPr>
          <w:b/>
          <w:lang w:val="es-AR"/>
        </w:rPr>
        <w:t xml:space="preserve">1. </w:t>
      </w:r>
      <w:r w:rsidR="00BC02EA" w:rsidRPr="00675890">
        <w:rPr>
          <w:b/>
          <w:lang w:val="es-AR"/>
        </w:rPr>
        <w:t>Documentación técnica</w:t>
      </w:r>
    </w:p>
    <w:p w14:paraId="2A1318CE" w14:textId="64D0A6AC" w:rsidR="005D724A" w:rsidRPr="00675890" w:rsidRDefault="00BC02EA" w:rsidP="00B317BC">
      <w:pPr>
        <w:ind w:left="720"/>
        <w:rPr>
          <w:b/>
          <w:lang w:val="es-AR"/>
        </w:rPr>
      </w:pPr>
      <w:r w:rsidRPr="00675890">
        <w:rPr>
          <w:b/>
          <w:lang w:val="es-AR"/>
        </w:rPr>
        <w:t>1.1</w:t>
      </w:r>
      <w:r w:rsidR="00B912BB" w:rsidRPr="00675890">
        <w:rPr>
          <w:b/>
          <w:lang w:val="es-AR"/>
        </w:rPr>
        <w:t>.1</w:t>
      </w:r>
      <w:r w:rsidRPr="00675890">
        <w:rPr>
          <w:b/>
          <w:lang w:val="es-AR"/>
        </w:rPr>
        <w:t xml:space="preserve"> Palabras claves</w:t>
      </w:r>
    </w:p>
    <w:p w14:paraId="3F8A3461" w14:textId="0E35BBBC" w:rsidR="00B317BC" w:rsidRDefault="00B317BC" w:rsidP="00424170">
      <w:pPr>
        <w:ind w:left="720" w:firstLine="720"/>
        <w:jc w:val="both"/>
        <w:rPr>
          <w:lang w:val="es-AR"/>
        </w:rPr>
      </w:pPr>
      <w:r>
        <w:rPr>
          <w:lang w:val="es-AR"/>
        </w:rPr>
        <w:t>Tecnología, invasión, guerra mundial, espacio, astronautas, humanidad, guerra, planeta tierra, naves, alienígenas,</w:t>
      </w:r>
      <w:r w:rsidR="00B912BB">
        <w:rPr>
          <w:lang w:val="es-AR"/>
        </w:rPr>
        <w:t xml:space="preserve"> arcade, Python, acción, objetos, orientación a objetos.</w:t>
      </w:r>
    </w:p>
    <w:p w14:paraId="3AB22DB8" w14:textId="588D9259" w:rsidR="00B912BB" w:rsidRPr="00675890" w:rsidRDefault="00B912BB" w:rsidP="00424170">
      <w:pPr>
        <w:jc w:val="both"/>
        <w:rPr>
          <w:b/>
        </w:rPr>
      </w:pPr>
      <w:r>
        <w:rPr>
          <w:lang w:val="es-AR"/>
        </w:rPr>
        <w:tab/>
      </w:r>
      <w:r>
        <w:rPr>
          <w:lang w:val="es-AR"/>
        </w:rPr>
        <w:tab/>
      </w:r>
      <w:r w:rsidRPr="00675890">
        <w:rPr>
          <w:b/>
        </w:rPr>
        <w:t>1.1.2 Keywords</w:t>
      </w:r>
    </w:p>
    <w:p w14:paraId="79F5CF31" w14:textId="326E3B31" w:rsidR="00B912BB" w:rsidRPr="00B912BB" w:rsidRDefault="00B912BB" w:rsidP="00424170">
      <w:pPr>
        <w:ind w:left="720" w:firstLine="720"/>
        <w:jc w:val="both"/>
      </w:pPr>
      <w:r w:rsidRPr="00B912BB">
        <w:t>Technology, invasion, world war, space, astronauts, humanity, war, planet earth, ships, aliens, arcade, Python, action, objects, object orientation.</w:t>
      </w:r>
    </w:p>
    <w:p w14:paraId="08EFC6D0" w14:textId="7A0638DF" w:rsidR="00BC02EA" w:rsidRPr="00675890" w:rsidRDefault="00B317BC" w:rsidP="00424170">
      <w:pPr>
        <w:ind w:left="720"/>
        <w:jc w:val="both"/>
        <w:rPr>
          <w:b/>
          <w:lang w:val="es-AR"/>
        </w:rPr>
      </w:pPr>
      <w:r w:rsidRPr="00675890">
        <w:rPr>
          <w:b/>
          <w:lang w:val="es-AR"/>
        </w:rPr>
        <w:t xml:space="preserve">1.2.1 </w:t>
      </w:r>
      <w:r w:rsidR="00BC02EA" w:rsidRPr="00675890">
        <w:rPr>
          <w:b/>
          <w:lang w:val="es-AR"/>
        </w:rPr>
        <w:t xml:space="preserve">Resumen </w:t>
      </w:r>
    </w:p>
    <w:p w14:paraId="5BC0BE6B" w14:textId="2F4C002B" w:rsidR="00B317BC" w:rsidRDefault="00507FF3" w:rsidP="00507FF3">
      <w:pPr>
        <w:ind w:left="720"/>
        <w:rPr>
          <w:lang w:val="es-AR"/>
        </w:rPr>
      </w:pPr>
      <w:r>
        <w:rPr>
          <w:lang w:val="es-AR"/>
        </w:rPr>
        <w:tab/>
        <w:t>El documento cuenta la experiencia que atravesamos durante la creación del juego. Desde la descripción del mismo, contando su historia y situándonos en su espacio geográfico y temporal, hasta el análisis y diseño detallado basado en la orientación a objetos. Culminando con una conclusión, las mejoras que esperamos agregar en un futuro cercano, los agradecimientos y las fuentes.</w:t>
      </w:r>
    </w:p>
    <w:p w14:paraId="67B5F684" w14:textId="462B6401" w:rsidR="00B317BC" w:rsidRPr="002065CD" w:rsidRDefault="00B317BC" w:rsidP="00B912BB">
      <w:pPr>
        <w:ind w:left="720" w:firstLine="720"/>
        <w:rPr>
          <w:b/>
        </w:rPr>
      </w:pPr>
      <w:r w:rsidRPr="002065CD">
        <w:rPr>
          <w:b/>
        </w:rPr>
        <w:t xml:space="preserve">1.2.2 Abstract </w:t>
      </w:r>
    </w:p>
    <w:p w14:paraId="09A84957" w14:textId="792FC97A" w:rsidR="00507FF3" w:rsidRPr="00507FF3" w:rsidRDefault="00507FF3" w:rsidP="00B912BB">
      <w:pPr>
        <w:ind w:left="720" w:firstLine="720"/>
      </w:pPr>
      <w:r w:rsidRPr="00507FF3">
        <w:t>The document tells the experience we went thr</w:t>
      </w:r>
      <w:r w:rsidR="005C473E">
        <w:t xml:space="preserve">ough during the creation of the </w:t>
      </w:r>
      <w:r w:rsidRPr="00507FF3">
        <w:t>game. From the description of it, telling its history and placing us in its geographic and temporal space, the analysis and detailed design based on object orientation. Culminating with a conclusion, the improvements that we hope to add in the near future, the acknowledgments and the sources.</w:t>
      </w:r>
    </w:p>
    <w:p w14:paraId="393C0E34" w14:textId="49E1A0F0" w:rsidR="00BC02EA" w:rsidRPr="00675890" w:rsidRDefault="00BC02EA" w:rsidP="00B317BC">
      <w:pPr>
        <w:ind w:left="720"/>
        <w:rPr>
          <w:b/>
          <w:lang w:val="es-AR"/>
        </w:rPr>
      </w:pPr>
      <w:r w:rsidRPr="00675890">
        <w:rPr>
          <w:b/>
          <w:lang w:val="es-AR"/>
        </w:rPr>
        <w:t>1.3 Introducción</w:t>
      </w:r>
    </w:p>
    <w:p w14:paraId="6FE804BB" w14:textId="7F1B62E0" w:rsidR="00B912BB" w:rsidRDefault="00B912BB" w:rsidP="00ED06E9">
      <w:pPr>
        <w:ind w:left="720"/>
        <w:rPr>
          <w:lang w:val="es-AR"/>
        </w:rPr>
      </w:pPr>
      <w:r>
        <w:rPr>
          <w:lang w:val="es-AR"/>
        </w:rPr>
        <w:tab/>
      </w:r>
      <w:r w:rsidR="005C473E">
        <w:rPr>
          <w:lang w:val="es-AR"/>
        </w:rPr>
        <w:t xml:space="preserve">El módulo </w:t>
      </w:r>
      <w:r w:rsidR="00BF79FB">
        <w:rPr>
          <w:lang w:val="es-AR"/>
        </w:rPr>
        <w:t>Documentación técnica</w:t>
      </w:r>
      <w:r w:rsidR="005C473E">
        <w:rPr>
          <w:lang w:val="es-AR"/>
        </w:rPr>
        <w:t xml:space="preserve"> cuenta a detalle </w:t>
      </w:r>
      <w:r w:rsidR="00BF79FB">
        <w:rPr>
          <w:lang w:val="es-AR"/>
        </w:rPr>
        <w:t>todo el proceso que se atravesó durante la realización del juego, el análisis y el diseño utilizados. La manera en la que el grupo organizó el trabajo con el uso de la metodología Kanban y las minutas en las que se expresaron los acuerdos y desacuerdos con decisiones del trabajo, una conclusión sobre la experiencia como tal. Finalmente, la documentación del producto final, algo dedicado enteramente a un usuario dispuesto a probar nuestra creación.</w:t>
      </w:r>
      <w:r w:rsidR="00ED06E9">
        <w:rPr>
          <w:lang w:val="es-AR"/>
        </w:rPr>
        <w:t xml:space="preserve"> </w:t>
      </w:r>
      <w:r w:rsidR="00ED06E9">
        <w:rPr>
          <w:lang w:val="es-AR"/>
        </w:rPr>
        <w:t>Los gráficos ambientados en 8 bits del mismo fueron realizados a mano, con Pixela y Photoshop CS6.</w:t>
      </w:r>
    </w:p>
    <w:p w14:paraId="49EF7823" w14:textId="521DE350" w:rsidR="00B71617" w:rsidRPr="00675890" w:rsidRDefault="00BC02EA" w:rsidP="009026F3">
      <w:pPr>
        <w:ind w:left="720"/>
        <w:rPr>
          <w:b/>
          <w:lang w:val="es-AR"/>
        </w:rPr>
      </w:pPr>
      <w:bookmarkStart w:id="0" w:name="_GoBack"/>
      <w:bookmarkEnd w:id="0"/>
      <w:r w:rsidRPr="00675890">
        <w:rPr>
          <w:b/>
          <w:lang w:val="es-AR"/>
        </w:rPr>
        <w:t>1.4</w:t>
      </w:r>
      <w:r w:rsidR="00B71617" w:rsidRPr="00675890">
        <w:rPr>
          <w:b/>
          <w:lang w:val="es-AR"/>
        </w:rPr>
        <w:t>.1</w:t>
      </w:r>
      <w:r w:rsidRPr="00675890">
        <w:rPr>
          <w:b/>
          <w:lang w:val="es-AR"/>
        </w:rPr>
        <w:t xml:space="preserve"> “Invasion”</w:t>
      </w:r>
    </w:p>
    <w:p w14:paraId="2722170C" w14:textId="380C463E" w:rsidR="009F35AB" w:rsidRPr="00675890" w:rsidRDefault="00B912BB" w:rsidP="00674D33">
      <w:pPr>
        <w:ind w:left="720" w:firstLine="720"/>
        <w:rPr>
          <w:b/>
          <w:lang w:val="es-AR"/>
        </w:rPr>
      </w:pPr>
      <w:r w:rsidRPr="00675890">
        <w:rPr>
          <w:b/>
          <w:lang w:val="es-AR"/>
        </w:rPr>
        <w:t xml:space="preserve">1.4.2 Descripción </w:t>
      </w:r>
      <w:r w:rsidR="009F35AB" w:rsidRPr="00675890">
        <w:rPr>
          <w:b/>
          <w:lang w:val="es-AR"/>
        </w:rPr>
        <w:t>del juego</w:t>
      </w:r>
    </w:p>
    <w:p w14:paraId="53B6210C" w14:textId="1D2B95A0" w:rsidR="002B76B0" w:rsidRDefault="007F6199" w:rsidP="00675890">
      <w:pPr>
        <w:ind w:left="720"/>
        <w:jc w:val="both"/>
        <w:rPr>
          <w:lang w:val="es-AR"/>
        </w:rPr>
      </w:pPr>
      <w:r>
        <w:rPr>
          <w:lang w:val="es-AR"/>
        </w:rPr>
        <w:t xml:space="preserve">El jugador debe cumplir dos objetivos durante el desarrollo de cada nivel; evitar ser destruido y derribar al enemigo para que no ataque </w:t>
      </w:r>
      <w:r w:rsidR="00E51D3E">
        <w:rPr>
          <w:lang w:val="es-AR"/>
        </w:rPr>
        <w:t>a la tierra y la humanidad pueda sobrevivir</w:t>
      </w:r>
      <w:r w:rsidR="00675890">
        <w:rPr>
          <w:lang w:val="es-AR"/>
        </w:rPr>
        <w:t>.</w:t>
      </w:r>
      <w:r w:rsidR="00ED06E9">
        <w:rPr>
          <w:lang w:val="es-AR"/>
        </w:rPr>
        <w:t xml:space="preserve"> </w:t>
      </w:r>
    </w:p>
    <w:p w14:paraId="6CC99684" w14:textId="6FA02D5D" w:rsidR="00675890" w:rsidRDefault="00675890" w:rsidP="00675890">
      <w:pPr>
        <w:ind w:left="720"/>
        <w:jc w:val="both"/>
        <w:rPr>
          <w:lang w:val="es-AR"/>
        </w:rPr>
      </w:pPr>
    </w:p>
    <w:p w14:paraId="6EF939ED" w14:textId="2ADBECEF" w:rsidR="00675890" w:rsidRDefault="00675890" w:rsidP="00675890">
      <w:pPr>
        <w:ind w:left="720"/>
        <w:jc w:val="both"/>
        <w:rPr>
          <w:lang w:val="es-AR"/>
        </w:rPr>
      </w:pPr>
    </w:p>
    <w:p w14:paraId="521D5D85" w14:textId="12410AA3" w:rsidR="00675890" w:rsidRDefault="00675890" w:rsidP="00675890">
      <w:pPr>
        <w:ind w:left="720"/>
        <w:jc w:val="both"/>
        <w:rPr>
          <w:lang w:val="es-AR"/>
        </w:rPr>
      </w:pPr>
    </w:p>
    <w:p w14:paraId="6441BCEB" w14:textId="353FE8A7" w:rsidR="00675890" w:rsidRDefault="00675890" w:rsidP="00675890">
      <w:pPr>
        <w:ind w:left="720"/>
        <w:jc w:val="both"/>
        <w:rPr>
          <w:lang w:val="es-AR"/>
        </w:rPr>
      </w:pPr>
    </w:p>
    <w:p w14:paraId="6FCD2296" w14:textId="77777777" w:rsidR="00A8123C" w:rsidRDefault="00A8123C" w:rsidP="00675890">
      <w:pPr>
        <w:ind w:left="720"/>
        <w:jc w:val="both"/>
        <w:rPr>
          <w:lang w:val="es-AR"/>
        </w:rPr>
      </w:pPr>
    </w:p>
    <w:p w14:paraId="62533211" w14:textId="7D536651" w:rsidR="00AC16AB" w:rsidRPr="00675890" w:rsidRDefault="00B71617" w:rsidP="00B71617">
      <w:pPr>
        <w:rPr>
          <w:b/>
          <w:lang w:val="es-AR"/>
        </w:rPr>
      </w:pPr>
      <w:r>
        <w:rPr>
          <w:lang w:val="es-AR"/>
        </w:rPr>
        <w:lastRenderedPageBreak/>
        <w:tab/>
      </w:r>
      <w:r w:rsidR="00674D33">
        <w:rPr>
          <w:lang w:val="es-AR"/>
        </w:rPr>
        <w:tab/>
      </w:r>
      <w:r w:rsidRPr="00675890">
        <w:rPr>
          <w:b/>
          <w:lang w:val="es-AR"/>
        </w:rPr>
        <w:t>1.4.3 Mecánica del juego</w:t>
      </w:r>
    </w:p>
    <w:tbl>
      <w:tblPr>
        <w:tblStyle w:val="Tablaconcuadrcula"/>
        <w:tblW w:w="0" w:type="auto"/>
        <w:tblInd w:w="1259" w:type="dxa"/>
        <w:tblLook w:val="04A0" w:firstRow="1" w:lastRow="0" w:firstColumn="1" w:lastColumn="0" w:noHBand="0" w:noVBand="1"/>
      </w:tblPr>
      <w:tblGrid>
        <w:gridCol w:w="4414"/>
        <w:gridCol w:w="4414"/>
      </w:tblGrid>
      <w:tr w:rsidR="00AC16AB" w14:paraId="6DEA3754" w14:textId="77777777" w:rsidTr="00A8123C">
        <w:tc>
          <w:tcPr>
            <w:tcW w:w="4414" w:type="dxa"/>
            <w:shd w:val="clear" w:color="auto" w:fill="C00000"/>
          </w:tcPr>
          <w:p w14:paraId="7B6EB1C3" w14:textId="0C176075" w:rsidR="00AC16AB" w:rsidRDefault="00AC16AB" w:rsidP="00B71617">
            <w:pPr>
              <w:rPr>
                <w:lang w:val="es-AR"/>
              </w:rPr>
            </w:pPr>
            <w:r>
              <w:rPr>
                <w:lang w:val="es-AR"/>
              </w:rPr>
              <w:t>Tipo de juego</w:t>
            </w:r>
          </w:p>
        </w:tc>
        <w:tc>
          <w:tcPr>
            <w:tcW w:w="4414" w:type="dxa"/>
          </w:tcPr>
          <w:p w14:paraId="60A67BDA" w14:textId="0661A413" w:rsidR="00AC16AB" w:rsidRDefault="00AC16AB" w:rsidP="00B71617">
            <w:pPr>
              <w:rPr>
                <w:lang w:val="es-AR"/>
              </w:rPr>
            </w:pPr>
            <w:r>
              <w:rPr>
                <w:lang w:val="es-AR"/>
              </w:rPr>
              <w:t>Arcade</w:t>
            </w:r>
          </w:p>
        </w:tc>
      </w:tr>
      <w:tr w:rsidR="00AC16AB" w14:paraId="54F5D070" w14:textId="77777777" w:rsidTr="00A8123C">
        <w:tc>
          <w:tcPr>
            <w:tcW w:w="4414" w:type="dxa"/>
            <w:shd w:val="clear" w:color="auto" w:fill="C00000"/>
          </w:tcPr>
          <w:p w14:paraId="4D598940" w14:textId="3851E9FC" w:rsidR="00AC16AB" w:rsidRDefault="00AC16AB" w:rsidP="00B71617">
            <w:pPr>
              <w:rPr>
                <w:lang w:val="es-AR"/>
              </w:rPr>
            </w:pPr>
            <w:r>
              <w:rPr>
                <w:lang w:val="es-AR"/>
              </w:rPr>
              <w:t>Gráficos</w:t>
            </w:r>
          </w:p>
        </w:tc>
        <w:tc>
          <w:tcPr>
            <w:tcW w:w="4414" w:type="dxa"/>
          </w:tcPr>
          <w:p w14:paraId="7EF34047" w14:textId="56292D68" w:rsidR="00AC16AB" w:rsidRDefault="00AC16AB" w:rsidP="00B71617">
            <w:pPr>
              <w:rPr>
                <w:lang w:val="es-AR"/>
              </w:rPr>
            </w:pPr>
            <w:r>
              <w:rPr>
                <w:lang w:val="es-AR"/>
              </w:rPr>
              <w:t>Tipo 8 bits</w:t>
            </w:r>
          </w:p>
        </w:tc>
      </w:tr>
      <w:tr w:rsidR="00AC16AB" w14:paraId="7805F696" w14:textId="77777777" w:rsidTr="00A8123C">
        <w:tc>
          <w:tcPr>
            <w:tcW w:w="4414" w:type="dxa"/>
            <w:shd w:val="clear" w:color="auto" w:fill="C00000"/>
          </w:tcPr>
          <w:p w14:paraId="754A4136" w14:textId="3D8197D0" w:rsidR="00AC16AB" w:rsidRDefault="00AC16AB" w:rsidP="00B71617">
            <w:pPr>
              <w:rPr>
                <w:lang w:val="es-AR"/>
              </w:rPr>
            </w:pPr>
            <w:r>
              <w:rPr>
                <w:lang w:val="es-AR"/>
              </w:rPr>
              <w:t>Lugar en el que se desarrolla</w:t>
            </w:r>
          </w:p>
        </w:tc>
        <w:tc>
          <w:tcPr>
            <w:tcW w:w="4414" w:type="dxa"/>
          </w:tcPr>
          <w:p w14:paraId="3CB49D5E" w14:textId="5075E1CE" w:rsidR="00AC16AB" w:rsidRDefault="00AC16AB" w:rsidP="00B71617">
            <w:pPr>
              <w:rPr>
                <w:lang w:val="es-AR"/>
              </w:rPr>
            </w:pPr>
            <w:r>
              <w:rPr>
                <w:lang w:val="es-AR"/>
              </w:rPr>
              <w:t>Universo</w:t>
            </w:r>
          </w:p>
        </w:tc>
      </w:tr>
      <w:tr w:rsidR="00AC16AB" w14:paraId="03D379CC" w14:textId="77777777" w:rsidTr="00A8123C">
        <w:tc>
          <w:tcPr>
            <w:tcW w:w="4414" w:type="dxa"/>
            <w:shd w:val="clear" w:color="auto" w:fill="C00000"/>
          </w:tcPr>
          <w:p w14:paraId="17D1D7B9" w14:textId="1681CD85" w:rsidR="00AC16AB" w:rsidRDefault="00AC16AB" w:rsidP="00B71617">
            <w:pPr>
              <w:rPr>
                <w:lang w:val="es-AR"/>
              </w:rPr>
            </w:pPr>
            <w:r>
              <w:rPr>
                <w:lang w:val="es-AR"/>
              </w:rPr>
              <w:t>Año en el que  se desarrolla</w:t>
            </w:r>
          </w:p>
        </w:tc>
        <w:tc>
          <w:tcPr>
            <w:tcW w:w="4414" w:type="dxa"/>
          </w:tcPr>
          <w:p w14:paraId="684D982A" w14:textId="212ED87F" w:rsidR="00AC16AB" w:rsidRDefault="00AC16AB" w:rsidP="00B71617">
            <w:pPr>
              <w:rPr>
                <w:lang w:val="es-AR"/>
              </w:rPr>
            </w:pPr>
            <w:r>
              <w:rPr>
                <w:lang w:val="es-AR"/>
              </w:rPr>
              <w:t>2017</w:t>
            </w:r>
          </w:p>
        </w:tc>
      </w:tr>
      <w:tr w:rsidR="00AC16AB" w14:paraId="60D092BF" w14:textId="77777777" w:rsidTr="00A8123C">
        <w:tc>
          <w:tcPr>
            <w:tcW w:w="4414" w:type="dxa"/>
            <w:shd w:val="clear" w:color="auto" w:fill="C00000"/>
          </w:tcPr>
          <w:p w14:paraId="62F44838" w14:textId="7552E476" w:rsidR="00AC16AB" w:rsidRDefault="00AC16AB" w:rsidP="00B71617">
            <w:pPr>
              <w:rPr>
                <w:lang w:val="es-AR"/>
              </w:rPr>
            </w:pPr>
            <w:r>
              <w:rPr>
                <w:lang w:val="es-AR"/>
              </w:rPr>
              <w:t>Tipo de archivo</w:t>
            </w:r>
          </w:p>
        </w:tc>
        <w:tc>
          <w:tcPr>
            <w:tcW w:w="4414" w:type="dxa"/>
          </w:tcPr>
          <w:p w14:paraId="508386A0" w14:textId="1C415E64" w:rsidR="00AC16AB" w:rsidRDefault="00AC16AB" w:rsidP="00B71617">
            <w:pPr>
              <w:rPr>
                <w:lang w:val="es-AR"/>
              </w:rPr>
            </w:pPr>
            <w:r>
              <w:rPr>
                <w:lang w:val="es-AR"/>
              </w:rPr>
              <w:t>Ejecutable (.exe)</w:t>
            </w:r>
          </w:p>
        </w:tc>
      </w:tr>
      <w:tr w:rsidR="00AC16AB" w14:paraId="3523EAD8" w14:textId="77777777" w:rsidTr="00A8123C">
        <w:tc>
          <w:tcPr>
            <w:tcW w:w="4414" w:type="dxa"/>
            <w:shd w:val="clear" w:color="auto" w:fill="C00000"/>
          </w:tcPr>
          <w:p w14:paraId="3C9A956F" w14:textId="3867AFB2" w:rsidR="00AC16AB" w:rsidRDefault="00AC16AB" w:rsidP="00B71617">
            <w:pPr>
              <w:rPr>
                <w:lang w:val="es-AR"/>
              </w:rPr>
            </w:pPr>
            <w:r>
              <w:rPr>
                <w:lang w:val="es-AR"/>
              </w:rPr>
              <w:t>Pantalla</w:t>
            </w:r>
          </w:p>
        </w:tc>
        <w:tc>
          <w:tcPr>
            <w:tcW w:w="4414" w:type="dxa"/>
          </w:tcPr>
          <w:p w14:paraId="11639A52" w14:textId="257481D0" w:rsidR="00AC16AB" w:rsidRDefault="00AC16AB" w:rsidP="00B71617">
            <w:pPr>
              <w:rPr>
                <w:lang w:val="es-AR"/>
              </w:rPr>
            </w:pPr>
            <w:r>
              <w:rPr>
                <w:lang w:val="es-AR"/>
              </w:rPr>
              <w:t>Horizontal (1024x768)</w:t>
            </w:r>
          </w:p>
        </w:tc>
      </w:tr>
    </w:tbl>
    <w:p w14:paraId="2DDCD39C" w14:textId="2FCD9B10" w:rsidR="00AC16AB" w:rsidRDefault="00AC16AB" w:rsidP="00B71617">
      <w:pPr>
        <w:rPr>
          <w:lang w:val="es-AR"/>
        </w:rPr>
      </w:pPr>
    </w:p>
    <w:p w14:paraId="2B044D51" w14:textId="77777777" w:rsidR="00B71617" w:rsidRDefault="00B71617" w:rsidP="00B71617">
      <w:pPr>
        <w:pStyle w:val="Prrafodelista"/>
        <w:numPr>
          <w:ilvl w:val="0"/>
          <w:numId w:val="5"/>
        </w:numPr>
        <w:ind w:left="1080"/>
        <w:rPr>
          <w:lang w:val="es-AR"/>
        </w:rPr>
      </w:pPr>
      <w:r>
        <w:rPr>
          <w:lang w:val="es-AR"/>
        </w:rPr>
        <w:t xml:space="preserve">Niveles: cada nivel del juego está representado en un plano que representa el universo, dónde la nave debe matar a todos los enemigos para evitar que lleguen a la tierra. </w:t>
      </w:r>
    </w:p>
    <w:p w14:paraId="5F16EF12" w14:textId="77777777" w:rsidR="00B71617" w:rsidRDefault="00B71617" w:rsidP="00B71617">
      <w:pPr>
        <w:pStyle w:val="Prrafodelista"/>
        <w:numPr>
          <w:ilvl w:val="0"/>
          <w:numId w:val="5"/>
        </w:numPr>
        <w:ind w:left="1080"/>
        <w:rPr>
          <w:lang w:val="es-AR"/>
        </w:rPr>
      </w:pPr>
      <w:r>
        <w:rPr>
          <w:lang w:val="es-AR"/>
        </w:rPr>
        <w:t>Enemigos simultáneos: la nave se encuentra enfrentada a varios grupos de enemigos constantemente. La posibilidad de moverse libremente por el escenario, le permitirá planear una estrategia para matarlos de manera más rápida y escapar de los misiles contrarios.</w:t>
      </w:r>
    </w:p>
    <w:p w14:paraId="22871F3A" w14:textId="3B0DAB06" w:rsidR="00B71617" w:rsidRPr="00675890" w:rsidRDefault="00B71617" w:rsidP="00674D33">
      <w:pPr>
        <w:ind w:left="720" w:firstLine="360"/>
        <w:jc w:val="both"/>
        <w:rPr>
          <w:b/>
          <w:lang w:val="es-AR"/>
        </w:rPr>
      </w:pPr>
      <w:r w:rsidRPr="00675890">
        <w:rPr>
          <w:b/>
          <w:lang w:val="es-AR"/>
        </w:rPr>
        <w:t>1</w:t>
      </w:r>
      <w:r w:rsidR="00E87712" w:rsidRPr="00675890">
        <w:rPr>
          <w:b/>
          <w:lang w:val="es-AR"/>
        </w:rPr>
        <w:t>.4.</w:t>
      </w:r>
      <w:r w:rsidR="00674D33" w:rsidRPr="00675890">
        <w:rPr>
          <w:b/>
          <w:lang w:val="es-AR"/>
        </w:rPr>
        <w:t>4</w:t>
      </w:r>
      <w:r w:rsidRPr="00675890">
        <w:rPr>
          <w:b/>
          <w:lang w:val="es-AR"/>
        </w:rPr>
        <w:t xml:space="preserve"> Personajes</w:t>
      </w:r>
    </w:p>
    <w:p w14:paraId="43EE5527" w14:textId="4B76140F" w:rsidR="007F6199" w:rsidRPr="00675890" w:rsidRDefault="00B71617" w:rsidP="00B71617">
      <w:pPr>
        <w:ind w:left="720" w:firstLine="720"/>
        <w:rPr>
          <w:b/>
          <w:lang w:val="es-AR"/>
        </w:rPr>
      </w:pPr>
      <w:r w:rsidRPr="00675890">
        <w:rPr>
          <w:b/>
          <w:lang w:val="es-AR"/>
        </w:rPr>
        <w:t>1.4.4.1</w:t>
      </w:r>
      <w:r w:rsidR="007F6199" w:rsidRPr="00675890">
        <w:rPr>
          <w:b/>
          <w:lang w:val="es-AR"/>
        </w:rPr>
        <w:t xml:space="preserve"> Protagonista</w:t>
      </w:r>
      <w:r w:rsidR="0009489A" w:rsidRPr="00675890">
        <w:rPr>
          <w:b/>
          <w:lang w:val="es-AR"/>
        </w:rPr>
        <w:t>s</w:t>
      </w:r>
    </w:p>
    <w:p w14:paraId="05291840" w14:textId="0816B6CA" w:rsidR="0009489A" w:rsidRDefault="0009489A" w:rsidP="0009489A">
      <w:pPr>
        <w:ind w:left="720" w:firstLine="720"/>
        <w:rPr>
          <w:lang w:val="es-AR"/>
        </w:rPr>
      </w:pPr>
      <w:r>
        <w:rPr>
          <w:noProof/>
        </w:rPr>
        <w:drawing>
          <wp:inline distT="0" distB="0" distL="0" distR="0" wp14:anchorId="09E336AA" wp14:editId="377141E9">
            <wp:extent cx="968991" cy="689694"/>
            <wp:effectExtent l="0" t="0" r="317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ave1_corte01.PNG"/>
                    <pic:cNvPicPr/>
                  </pic:nvPicPr>
                  <pic:blipFill>
                    <a:blip r:embed="rId9">
                      <a:extLst>
                        <a:ext uri="{28A0092B-C50C-407E-A947-70E740481C1C}">
                          <a14:useLocalDpi xmlns:a14="http://schemas.microsoft.com/office/drawing/2010/main" val="0"/>
                        </a:ext>
                      </a:extLst>
                    </a:blip>
                    <a:stretch>
                      <a:fillRect/>
                    </a:stretch>
                  </pic:blipFill>
                  <pic:spPr>
                    <a:xfrm>
                      <a:off x="0" y="0"/>
                      <a:ext cx="981659" cy="698711"/>
                    </a:xfrm>
                    <a:prstGeom prst="rect">
                      <a:avLst/>
                    </a:prstGeom>
                  </pic:spPr>
                </pic:pic>
              </a:graphicData>
            </a:graphic>
          </wp:inline>
        </w:drawing>
      </w:r>
      <w:r>
        <w:rPr>
          <w:noProof/>
        </w:rPr>
        <w:drawing>
          <wp:inline distT="0" distB="0" distL="0" distR="0" wp14:anchorId="6A6F0D57" wp14:editId="0F9999FD">
            <wp:extent cx="864359" cy="648269"/>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ave2_corte0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892795" cy="669596"/>
                    </a:xfrm>
                    <a:prstGeom prst="rect">
                      <a:avLst/>
                    </a:prstGeom>
                  </pic:spPr>
                </pic:pic>
              </a:graphicData>
            </a:graphic>
          </wp:inline>
        </w:drawing>
      </w:r>
    </w:p>
    <w:p w14:paraId="477DB24B" w14:textId="124FAAB4" w:rsidR="007F6199" w:rsidRDefault="007F6199" w:rsidP="00B71617">
      <w:pPr>
        <w:ind w:left="720" w:firstLine="720"/>
        <w:jc w:val="both"/>
        <w:rPr>
          <w:lang w:val="es-AR"/>
        </w:rPr>
      </w:pPr>
      <w:r>
        <w:rPr>
          <w:lang w:val="es-AR"/>
        </w:rPr>
        <w:t xml:space="preserve">La nave consta con una tripulación de cinco astronautas de diferentes nacionalidades que fueron enviados al espacio en busca nuevas fuentes de agua potable por los planetas cercanos al planeta tierra. Una misión desesperada arreglada por tan sólo cinco países, en busca de una última esperanza para sobrevivir. </w:t>
      </w:r>
    </w:p>
    <w:p w14:paraId="49C7C25B" w14:textId="65087618" w:rsidR="00A9330B" w:rsidRPr="00424170" w:rsidRDefault="00424170" w:rsidP="00424170">
      <w:pPr>
        <w:ind w:left="1440"/>
        <w:jc w:val="both"/>
        <w:rPr>
          <w:lang w:val="es-AR"/>
        </w:rPr>
      </w:pPr>
      <w:r>
        <w:rPr>
          <w:lang w:val="es-AR"/>
        </w:rPr>
        <w:t xml:space="preserve">• </w:t>
      </w:r>
      <w:r w:rsidR="007F6199" w:rsidRPr="00424170">
        <w:rPr>
          <w:lang w:val="es-AR"/>
        </w:rPr>
        <w:t>Virtudes:</w:t>
      </w:r>
    </w:p>
    <w:p w14:paraId="1E939FBB" w14:textId="47F794D2" w:rsidR="00A9330B" w:rsidRDefault="00A9330B" w:rsidP="00424170">
      <w:pPr>
        <w:pStyle w:val="Prrafodelista"/>
        <w:numPr>
          <w:ilvl w:val="0"/>
          <w:numId w:val="6"/>
        </w:numPr>
        <w:jc w:val="both"/>
        <w:rPr>
          <w:lang w:val="es-AR"/>
        </w:rPr>
      </w:pPr>
      <w:r>
        <w:rPr>
          <w:lang w:val="es-AR"/>
        </w:rPr>
        <w:t>Movilidad: la nave puede moverse a través de toda la pantalla.</w:t>
      </w:r>
    </w:p>
    <w:p w14:paraId="20638508" w14:textId="42160131" w:rsidR="00A9330B" w:rsidRDefault="00A9330B" w:rsidP="00424170">
      <w:pPr>
        <w:pStyle w:val="Prrafodelista"/>
        <w:numPr>
          <w:ilvl w:val="0"/>
          <w:numId w:val="6"/>
        </w:numPr>
        <w:jc w:val="both"/>
        <w:rPr>
          <w:lang w:val="es-AR"/>
        </w:rPr>
      </w:pPr>
      <w:r>
        <w:rPr>
          <w:lang w:val="es-AR"/>
        </w:rPr>
        <w:t>Munición Especial: proyectiles en forma de bombas que infringen un daño terminal a los enemigos comunes y genera gran daño en el enemigo final.</w:t>
      </w:r>
    </w:p>
    <w:p w14:paraId="3F3C0C21" w14:textId="0DA44B8A" w:rsidR="00A9330B" w:rsidRPr="00675890" w:rsidRDefault="00A9330B" w:rsidP="00675890">
      <w:pPr>
        <w:pStyle w:val="Prrafodelista"/>
        <w:numPr>
          <w:ilvl w:val="0"/>
          <w:numId w:val="6"/>
        </w:numPr>
        <w:jc w:val="both"/>
        <w:rPr>
          <w:lang w:val="es-AR"/>
        </w:rPr>
      </w:pPr>
      <w:r>
        <w:rPr>
          <w:lang w:val="es-AR"/>
        </w:rPr>
        <w:t xml:space="preserve">Munición común: Es rápida e infinita. </w:t>
      </w:r>
    </w:p>
    <w:p w14:paraId="6B4B69AD" w14:textId="1C9FB9FE" w:rsidR="007F6199" w:rsidRDefault="007F6199" w:rsidP="007F6199">
      <w:pPr>
        <w:ind w:left="720"/>
        <w:rPr>
          <w:lang w:val="es-AR"/>
        </w:rPr>
      </w:pPr>
      <w:r>
        <w:rPr>
          <w:lang w:val="es-AR"/>
        </w:rPr>
        <w:tab/>
        <w:t>Debilidades:</w:t>
      </w:r>
    </w:p>
    <w:p w14:paraId="36AEFA79" w14:textId="5A578CB6" w:rsidR="00913C28" w:rsidRDefault="00913C28" w:rsidP="00913C28">
      <w:pPr>
        <w:pStyle w:val="Prrafodelista"/>
        <w:numPr>
          <w:ilvl w:val="0"/>
          <w:numId w:val="4"/>
        </w:numPr>
        <w:rPr>
          <w:lang w:val="es-AR"/>
        </w:rPr>
      </w:pPr>
      <w:r>
        <w:rPr>
          <w:lang w:val="es-AR"/>
        </w:rPr>
        <w:t>Se encuentra en terreno desconocido por la raza humana.</w:t>
      </w:r>
    </w:p>
    <w:p w14:paraId="6BBE0FBC" w14:textId="2412BA7A" w:rsidR="00913C28" w:rsidRPr="00913C28" w:rsidRDefault="00A9330B" w:rsidP="00913C28">
      <w:pPr>
        <w:pStyle w:val="Prrafodelista"/>
        <w:numPr>
          <w:ilvl w:val="0"/>
          <w:numId w:val="4"/>
        </w:numPr>
        <w:rPr>
          <w:lang w:val="es-AR"/>
        </w:rPr>
      </w:pPr>
      <w:r>
        <w:rPr>
          <w:lang w:val="es-AR"/>
        </w:rPr>
        <w:t>Munición especial limitada</w:t>
      </w:r>
      <w:r w:rsidR="00913C28">
        <w:rPr>
          <w:lang w:val="es-AR"/>
        </w:rPr>
        <w:t>.</w:t>
      </w:r>
    </w:p>
    <w:p w14:paraId="178896D9" w14:textId="42178D97" w:rsidR="00913C28" w:rsidRDefault="00913C28" w:rsidP="007F6199">
      <w:pPr>
        <w:ind w:left="720"/>
        <w:rPr>
          <w:lang w:val="es-AR"/>
        </w:rPr>
      </w:pPr>
    </w:p>
    <w:p w14:paraId="71DA4C18" w14:textId="77777777" w:rsidR="00162CBB" w:rsidRDefault="00162CBB" w:rsidP="00B71617">
      <w:pPr>
        <w:ind w:left="720" w:firstLine="720"/>
        <w:rPr>
          <w:lang w:val="es-AR"/>
        </w:rPr>
      </w:pPr>
    </w:p>
    <w:p w14:paraId="0E03DD71" w14:textId="77777777" w:rsidR="00162CBB" w:rsidRDefault="00162CBB" w:rsidP="00B71617">
      <w:pPr>
        <w:ind w:left="720" w:firstLine="720"/>
        <w:rPr>
          <w:lang w:val="es-AR"/>
        </w:rPr>
      </w:pPr>
    </w:p>
    <w:p w14:paraId="4649FB60" w14:textId="77777777" w:rsidR="00162CBB" w:rsidRDefault="00162CBB" w:rsidP="00B71617">
      <w:pPr>
        <w:ind w:left="720" w:firstLine="720"/>
        <w:rPr>
          <w:lang w:val="es-AR"/>
        </w:rPr>
      </w:pPr>
    </w:p>
    <w:p w14:paraId="0BB25A53" w14:textId="77777777" w:rsidR="00162CBB" w:rsidRDefault="00162CBB" w:rsidP="00B71617">
      <w:pPr>
        <w:ind w:left="720" w:firstLine="720"/>
        <w:rPr>
          <w:lang w:val="es-AR"/>
        </w:rPr>
      </w:pPr>
    </w:p>
    <w:p w14:paraId="79D9F714" w14:textId="77777777" w:rsidR="00162CBB" w:rsidRDefault="00162CBB" w:rsidP="00B71617">
      <w:pPr>
        <w:ind w:left="720" w:firstLine="720"/>
        <w:rPr>
          <w:lang w:val="es-AR"/>
        </w:rPr>
      </w:pPr>
    </w:p>
    <w:p w14:paraId="23A4BEC2" w14:textId="36266413" w:rsidR="007F6199" w:rsidRPr="00675890" w:rsidRDefault="00B71617" w:rsidP="00B71617">
      <w:pPr>
        <w:ind w:left="720" w:firstLine="720"/>
        <w:rPr>
          <w:b/>
          <w:lang w:val="es-AR"/>
        </w:rPr>
      </w:pPr>
      <w:r w:rsidRPr="00675890">
        <w:rPr>
          <w:b/>
          <w:lang w:val="es-AR"/>
        </w:rPr>
        <w:t xml:space="preserve">1.4.4.2 </w:t>
      </w:r>
      <w:r w:rsidR="007F6199" w:rsidRPr="00675890">
        <w:rPr>
          <w:b/>
          <w:lang w:val="es-AR"/>
        </w:rPr>
        <w:t>Antagonista</w:t>
      </w:r>
      <w:r w:rsidR="0009489A" w:rsidRPr="00675890">
        <w:rPr>
          <w:b/>
          <w:lang w:val="es-AR"/>
        </w:rPr>
        <w:t>s</w:t>
      </w:r>
    </w:p>
    <w:p w14:paraId="462A3260" w14:textId="6502BF3B" w:rsidR="0009489A" w:rsidRDefault="0009489A" w:rsidP="00B71617">
      <w:pPr>
        <w:ind w:left="720" w:firstLine="720"/>
        <w:rPr>
          <w:lang w:val="es-AR"/>
        </w:rPr>
      </w:pPr>
      <w:r>
        <w:rPr>
          <w:noProof/>
        </w:rPr>
        <w:drawing>
          <wp:inline distT="0" distB="0" distL="0" distR="0" wp14:anchorId="13DC8D73" wp14:editId="0E30B1D4">
            <wp:extent cx="1293695" cy="1241947"/>
            <wp:effectExtent l="0" t="0" r="190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ss_corte01.PNG"/>
                    <pic:cNvPicPr/>
                  </pic:nvPicPr>
                  <pic:blipFill>
                    <a:blip r:embed="rId11">
                      <a:extLst>
                        <a:ext uri="{28A0092B-C50C-407E-A947-70E740481C1C}">
                          <a14:useLocalDpi xmlns:a14="http://schemas.microsoft.com/office/drawing/2010/main" val="0"/>
                        </a:ext>
                      </a:extLst>
                    </a:blip>
                    <a:stretch>
                      <a:fillRect/>
                    </a:stretch>
                  </pic:blipFill>
                  <pic:spPr>
                    <a:xfrm>
                      <a:off x="0" y="0"/>
                      <a:ext cx="1298217" cy="1246288"/>
                    </a:xfrm>
                    <a:prstGeom prst="rect">
                      <a:avLst/>
                    </a:prstGeom>
                  </pic:spPr>
                </pic:pic>
              </a:graphicData>
            </a:graphic>
          </wp:inline>
        </w:drawing>
      </w:r>
      <w:r>
        <w:rPr>
          <w:lang w:val="es-AR"/>
        </w:rPr>
        <w:t xml:space="preserve"> </w:t>
      </w:r>
      <w:r>
        <w:rPr>
          <w:noProof/>
        </w:rPr>
        <w:t xml:space="preserve"> </w:t>
      </w:r>
      <w:r>
        <w:rPr>
          <w:noProof/>
        </w:rPr>
        <w:drawing>
          <wp:inline distT="0" distB="0" distL="0" distR="0" wp14:anchorId="28AD5E9F" wp14:editId="613262BC">
            <wp:extent cx="745063" cy="641445"/>
            <wp:effectExtent l="0" t="0" r="0" b="63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_cortado01.png"/>
                    <pic:cNvPicPr/>
                  </pic:nvPicPr>
                  <pic:blipFill>
                    <a:blip r:embed="rId12">
                      <a:extLst>
                        <a:ext uri="{28A0092B-C50C-407E-A947-70E740481C1C}">
                          <a14:useLocalDpi xmlns:a14="http://schemas.microsoft.com/office/drawing/2010/main" val="0"/>
                        </a:ext>
                      </a:extLst>
                    </a:blip>
                    <a:stretch>
                      <a:fillRect/>
                    </a:stretch>
                  </pic:blipFill>
                  <pic:spPr>
                    <a:xfrm>
                      <a:off x="0" y="0"/>
                      <a:ext cx="767553" cy="660807"/>
                    </a:xfrm>
                    <a:prstGeom prst="rect">
                      <a:avLst/>
                    </a:prstGeom>
                  </pic:spPr>
                </pic:pic>
              </a:graphicData>
            </a:graphic>
          </wp:inline>
        </w:drawing>
      </w:r>
    </w:p>
    <w:p w14:paraId="25737D7C" w14:textId="195AEF74" w:rsidR="00913C28" w:rsidRDefault="00B5320B" w:rsidP="00B71617">
      <w:pPr>
        <w:ind w:left="720" w:firstLine="720"/>
        <w:rPr>
          <w:lang w:val="es-AR"/>
        </w:rPr>
      </w:pPr>
      <w:r>
        <w:rPr>
          <w:lang w:val="es-AR"/>
        </w:rPr>
        <w:t xml:space="preserve">Una raza </w:t>
      </w:r>
      <w:r w:rsidR="00496E06">
        <w:rPr>
          <w:lang w:val="es-AR"/>
        </w:rPr>
        <w:t>alienígena</w:t>
      </w:r>
      <w:r>
        <w:rPr>
          <w:lang w:val="es-AR"/>
        </w:rPr>
        <w:t xml:space="preserve"> que llega desde lo más profundo del espacio al ser alertados de una nave desconocida y humana. Se sienten amenazados por la presen</w:t>
      </w:r>
      <w:r w:rsidR="00496E06">
        <w:rPr>
          <w:lang w:val="es-AR"/>
        </w:rPr>
        <w:t xml:space="preserve">cia de la nave y deciden atacarla, pronto comprenden que aquella raza desconocida vive en un planeta el cual podrían conquistar. </w:t>
      </w:r>
    </w:p>
    <w:p w14:paraId="08D6F548" w14:textId="7EDB213B" w:rsidR="00496E06" w:rsidRDefault="00496E06" w:rsidP="00496E06">
      <w:pPr>
        <w:ind w:left="720"/>
        <w:rPr>
          <w:lang w:val="es-AR"/>
        </w:rPr>
      </w:pPr>
      <w:r>
        <w:rPr>
          <w:lang w:val="es-AR"/>
        </w:rPr>
        <w:tab/>
        <w:t>Virtudes:</w:t>
      </w:r>
    </w:p>
    <w:p w14:paraId="3796CA5F" w14:textId="221FB44A" w:rsidR="00424170" w:rsidRPr="00424170" w:rsidRDefault="00424170" w:rsidP="00424170">
      <w:pPr>
        <w:pStyle w:val="Prrafodelista"/>
        <w:numPr>
          <w:ilvl w:val="0"/>
          <w:numId w:val="6"/>
        </w:numPr>
        <w:jc w:val="both"/>
        <w:rPr>
          <w:lang w:val="es-AR"/>
        </w:rPr>
      </w:pPr>
      <w:r>
        <w:rPr>
          <w:lang w:val="es-AR"/>
        </w:rPr>
        <w:t>Movilidad: la nave puede moverse a través de toda la pantalla.</w:t>
      </w:r>
    </w:p>
    <w:p w14:paraId="398C7DE2" w14:textId="5D093E6F" w:rsidR="00496E06" w:rsidRDefault="00496E06" w:rsidP="00496E06">
      <w:pPr>
        <w:pStyle w:val="Prrafodelista"/>
        <w:numPr>
          <w:ilvl w:val="0"/>
          <w:numId w:val="4"/>
        </w:numPr>
        <w:rPr>
          <w:lang w:val="es-AR"/>
        </w:rPr>
      </w:pPr>
      <w:r>
        <w:rPr>
          <w:lang w:val="es-AR"/>
        </w:rPr>
        <w:t xml:space="preserve">La nave está hecha de materiales extraños de galaxias lejanas a la vía láctea. </w:t>
      </w:r>
    </w:p>
    <w:p w14:paraId="5DC61FD1" w14:textId="718ADA34" w:rsidR="00496E06" w:rsidRPr="00913C28" w:rsidRDefault="00496E06" w:rsidP="00496E06">
      <w:pPr>
        <w:pStyle w:val="Prrafodelista"/>
        <w:numPr>
          <w:ilvl w:val="0"/>
          <w:numId w:val="4"/>
        </w:numPr>
        <w:rPr>
          <w:lang w:val="es-AR"/>
        </w:rPr>
      </w:pPr>
      <w:r>
        <w:rPr>
          <w:lang w:val="es-AR"/>
        </w:rPr>
        <w:t xml:space="preserve">Tripulada por una raza extraterrestre muy inteligente. </w:t>
      </w:r>
    </w:p>
    <w:p w14:paraId="14BF712A" w14:textId="77777777" w:rsidR="00496E06" w:rsidRDefault="00496E06" w:rsidP="00496E06">
      <w:pPr>
        <w:ind w:left="720"/>
        <w:rPr>
          <w:lang w:val="es-AR"/>
        </w:rPr>
      </w:pPr>
      <w:r>
        <w:rPr>
          <w:lang w:val="es-AR"/>
        </w:rPr>
        <w:tab/>
        <w:t>Debilidades:</w:t>
      </w:r>
    </w:p>
    <w:p w14:paraId="3815EBF8" w14:textId="36E4E330" w:rsidR="00BC3B4A" w:rsidRPr="00675890" w:rsidRDefault="00496E06" w:rsidP="00BC3B4A">
      <w:pPr>
        <w:pStyle w:val="Prrafodelista"/>
        <w:numPr>
          <w:ilvl w:val="0"/>
          <w:numId w:val="4"/>
        </w:numPr>
        <w:rPr>
          <w:lang w:val="es-AR"/>
        </w:rPr>
      </w:pPr>
      <w:r>
        <w:rPr>
          <w:lang w:val="es-AR"/>
        </w:rPr>
        <w:t>Desconocen el armamento de los seres humanos.</w:t>
      </w:r>
    </w:p>
    <w:p w14:paraId="28D3C769" w14:textId="7EB0F18D" w:rsidR="00C66F0D" w:rsidRPr="00675890" w:rsidRDefault="00C66F0D" w:rsidP="00B71617">
      <w:pPr>
        <w:rPr>
          <w:b/>
          <w:lang w:val="es-AR"/>
        </w:rPr>
      </w:pPr>
      <w:r>
        <w:rPr>
          <w:lang w:val="es-AR"/>
        </w:rPr>
        <w:t xml:space="preserve"> </w:t>
      </w:r>
      <w:r>
        <w:rPr>
          <w:lang w:val="es-AR"/>
        </w:rPr>
        <w:tab/>
      </w:r>
      <w:r w:rsidRPr="00675890">
        <w:rPr>
          <w:b/>
          <w:lang w:val="es-AR"/>
        </w:rPr>
        <w:t>1.4.5 Análisis y diseño</w:t>
      </w:r>
    </w:p>
    <w:p w14:paraId="652FB23F" w14:textId="2281D1DC" w:rsidR="00C66F0D" w:rsidRPr="00675890" w:rsidRDefault="00C66F0D" w:rsidP="00B71617">
      <w:pPr>
        <w:rPr>
          <w:b/>
          <w:lang w:val="es-AR"/>
        </w:rPr>
      </w:pPr>
      <w:r>
        <w:rPr>
          <w:lang w:val="es-AR"/>
        </w:rPr>
        <w:tab/>
      </w:r>
      <w:r w:rsidR="000F2CD2">
        <w:rPr>
          <w:lang w:val="es-AR"/>
        </w:rPr>
        <w:tab/>
      </w:r>
      <w:r w:rsidR="00CA4C8E" w:rsidRPr="00675890">
        <w:rPr>
          <w:b/>
          <w:lang w:val="es-AR"/>
        </w:rPr>
        <w:t>1.4.5.1 Diagrama</w:t>
      </w:r>
      <w:r w:rsidR="000F2CD2" w:rsidRPr="00675890">
        <w:rPr>
          <w:b/>
          <w:lang w:val="es-AR"/>
        </w:rPr>
        <w:t xml:space="preserve"> de caso</w:t>
      </w:r>
      <w:r w:rsidR="00CA4C8E" w:rsidRPr="00675890">
        <w:rPr>
          <w:b/>
          <w:lang w:val="es-AR"/>
        </w:rPr>
        <w:t>s</w:t>
      </w:r>
      <w:r w:rsidR="000F2CD2" w:rsidRPr="00675890">
        <w:rPr>
          <w:b/>
          <w:lang w:val="es-AR"/>
        </w:rPr>
        <w:t xml:space="preserve"> de uso</w:t>
      </w:r>
    </w:p>
    <w:p w14:paraId="2479BC2A" w14:textId="5FC0D795" w:rsidR="000F2CD2" w:rsidRDefault="00162CBB" w:rsidP="00B71617">
      <w:pPr>
        <w:rPr>
          <w:lang w:val="es-AR"/>
        </w:rPr>
      </w:pPr>
      <w:r>
        <w:object w:dxaOrig="15211" w:dyaOrig="7246" w14:anchorId="4F8C7FA6">
          <v:shape id="_x0000_i1027" type="#_x0000_t75" style="width:483.75pt;height:243pt" o:ole="">
            <v:imagedata r:id="rId13" o:title=""/>
          </v:shape>
          <o:OLEObject Type="Embed" ProgID="Visio.Drawing.15" ShapeID="_x0000_i1027" DrawAspect="Content" ObjectID="_1571853771" r:id="rId14"/>
        </w:object>
      </w:r>
    </w:p>
    <w:p w14:paraId="029E2B3E" w14:textId="77777777" w:rsidR="00DB35BA" w:rsidRDefault="00A669EC" w:rsidP="00B317BC">
      <w:pPr>
        <w:ind w:left="720"/>
        <w:rPr>
          <w:lang w:val="es-AR"/>
        </w:rPr>
      </w:pPr>
      <w:r>
        <w:rPr>
          <w:lang w:val="es-AR"/>
        </w:rPr>
        <w:tab/>
      </w:r>
    </w:p>
    <w:p w14:paraId="5B1A003D" w14:textId="4F6F79BD" w:rsidR="009F35AB" w:rsidRPr="00675890" w:rsidRDefault="00A669EC" w:rsidP="00643220">
      <w:pPr>
        <w:ind w:left="720" w:firstLine="720"/>
        <w:rPr>
          <w:b/>
          <w:lang w:val="es-AR"/>
        </w:rPr>
      </w:pPr>
      <w:r w:rsidRPr="00675890">
        <w:rPr>
          <w:b/>
          <w:lang w:val="es-AR"/>
        </w:rPr>
        <w:lastRenderedPageBreak/>
        <w:t>1.4.5.2 Escenarios de casos de uso</w:t>
      </w:r>
    </w:p>
    <w:p w14:paraId="31925CED" w14:textId="77777777" w:rsidR="00A669EC" w:rsidRPr="00A669EC" w:rsidRDefault="00A669EC" w:rsidP="00A669EC">
      <w:pPr>
        <w:spacing w:after="200" w:line="276" w:lineRule="auto"/>
        <w:rPr>
          <w:lang w:val="es-AR"/>
        </w:rPr>
      </w:pPr>
      <w:r w:rsidRPr="00A669EC">
        <w:rPr>
          <w:b/>
          <w:lang w:val="es-AR"/>
        </w:rPr>
        <w:t xml:space="preserve">Nombre: </w:t>
      </w:r>
      <w:r w:rsidRPr="00A669EC">
        <w:rPr>
          <w:lang w:val="es-AR"/>
        </w:rPr>
        <w:t>Nueva Partida</w:t>
      </w:r>
    </w:p>
    <w:p w14:paraId="5703B7E1" w14:textId="77777777" w:rsidR="00A669EC" w:rsidRPr="00A669EC" w:rsidRDefault="00A669EC" w:rsidP="00A669EC">
      <w:pPr>
        <w:spacing w:after="200" w:line="276" w:lineRule="auto"/>
        <w:rPr>
          <w:lang w:val="es-AR"/>
        </w:rPr>
      </w:pPr>
      <w:r w:rsidRPr="00A669EC">
        <w:rPr>
          <w:b/>
          <w:lang w:val="es-AR"/>
        </w:rPr>
        <w:t xml:space="preserve">Id: </w:t>
      </w:r>
      <w:r w:rsidRPr="00A669EC">
        <w:rPr>
          <w:lang w:val="es-AR"/>
        </w:rPr>
        <w:t>1</w:t>
      </w:r>
    </w:p>
    <w:p w14:paraId="44B20D07" w14:textId="77777777" w:rsidR="00A669EC" w:rsidRPr="00A669EC" w:rsidRDefault="00A669EC" w:rsidP="00A669EC">
      <w:pPr>
        <w:spacing w:after="200" w:line="276" w:lineRule="auto"/>
        <w:rPr>
          <w:lang w:val="es-AR"/>
        </w:rPr>
      </w:pPr>
      <w:r w:rsidRPr="00A669EC">
        <w:rPr>
          <w:b/>
          <w:lang w:val="es-AR"/>
        </w:rPr>
        <w:t xml:space="preserve">Área: </w:t>
      </w:r>
      <w:r w:rsidRPr="00A669EC">
        <w:rPr>
          <w:lang w:val="es-AR"/>
        </w:rPr>
        <w:t>Sistema de Menú</w:t>
      </w:r>
    </w:p>
    <w:p w14:paraId="7DAA9AA8" w14:textId="77777777" w:rsidR="00A669EC" w:rsidRPr="00A669EC" w:rsidRDefault="00A669EC" w:rsidP="00A669EC">
      <w:pPr>
        <w:spacing w:after="200" w:line="276" w:lineRule="auto"/>
        <w:rPr>
          <w:lang w:val="es-AR"/>
        </w:rPr>
      </w:pPr>
      <w:r w:rsidRPr="00A669EC">
        <w:rPr>
          <w:b/>
          <w:lang w:val="es-AR"/>
        </w:rPr>
        <w:t xml:space="preserve">Actor(es): </w:t>
      </w:r>
      <w:r w:rsidRPr="00A669EC">
        <w:rPr>
          <w:lang w:val="es-AR"/>
        </w:rPr>
        <w:t>Usuario</w:t>
      </w:r>
    </w:p>
    <w:p w14:paraId="14FC2C6D"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El usuario inicia una nueva partida de juego.</w:t>
      </w:r>
    </w:p>
    <w:p w14:paraId="2940FBC9" w14:textId="77777777" w:rsidR="00A669EC" w:rsidRPr="00A669EC" w:rsidRDefault="00A669EC" w:rsidP="00A669EC">
      <w:pPr>
        <w:spacing w:after="200" w:line="276" w:lineRule="auto"/>
        <w:rPr>
          <w:lang w:val="es-AR"/>
        </w:rPr>
      </w:pPr>
      <w:r w:rsidRPr="00A669EC">
        <w:rPr>
          <w:b/>
          <w:lang w:val="es-AR"/>
        </w:rPr>
        <w:t xml:space="preserve">Activar Evento: </w:t>
      </w:r>
      <w:r w:rsidRPr="00A669EC">
        <w:rPr>
          <w:lang w:val="es-AR"/>
        </w:rPr>
        <w:t>Se activa una vez que el usuario decide comenzar a jugar.</w:t>
      </w:r>
    </w:p>
    <w:tbl>
      <w:tblPr>
        <w:tblStyle w:val="Tablaconcuadrcula"/>
        <w:tblW w:w="0" w:type="auto"/>
        <w:tblLook w:val="04A0" w:firstRow="1" w:lastRow="0" w:firstColumn="1" w:lastColumn="0" w:noHBand="0" w:noVBand="1"/>
      </w:tblPr>
      <w:tblGrid>
        <w:gridCol w:w="4417"/>
        <w:gridCol w:w="4411"/>
      </w:tblGrid>
      <w:tr w:rsidR="00A669EC" w:rsidRPr="00A669EC" w14:paraId="6A1B53D3" w14:textId="77777777" w:rsidTr="001A4881">
        <w:tc>
          <w:tcPr>
            <w:tcW w:w="4417" w:type="dxa"/>
          </w:tcPr>
          <w:p w14:paraId="3D080B9C"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11" w:type="dxa"/>
          </w:tcPr>
          <w:p w14:paraId="78B24559"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ED06E9" w14:paraId="301DE3F3" w14:textId="77777777" w:rsidTr="001A4881">
        <w:tc>
          <w:tcPr>
            <w:tcW w:w="4417" w:type="dxa"/>
          </w:tcPr>
          <w:p w14:paraId="356BC674" w14:textId="77777777" w:rsidR="00A669EC" w:rsidRPr="00A669EC" w:rsidRDefault="00A669EC" w:rsidP="00A669EC">
            <w:pPr>
              <w:spacing w:after="200" w:line="276" w:lineRule="auto"/>
              <w:rPr>
                <w:lang w:val="es-AR"/>
              </w:rPr>
            </w:pPr>
            <w:r w:rsidRPr="00A669EC">
              <w:rPr>
                <w:lang w:val="es-AR"/>
              </w:rPr>
              <w:t>1. El usuario elige la opción Nueva Partida</w:t>
            </w:r>
          </w:p>
        </w:tc>
        <w:tc>
          <w:tcPr>
            <w:tcW w:w="4411" w:type="dxa"/>
          </w:tcPr>
          <w:p w14:paraId="02A93333" w14:textId="77777777" w:rsidR="00A669EC" w:rsidRPr="00A669EC" w:rsidRDefault="00A669EC" w:rsidP="00A669EC">
            <w:pPr>
              <w:spacing w:after="200" w:line="276" w:lineRule="auto"/>
              <w:rPr>
                <w:lang w:val="es-AR"/>
              </w:rPr>
            </w:pPr>
            <w:r w:rsidRPr="00A669EC">
              <w:rPr>
                <w:lang w:val="es-AR"/>
              </w:rPr>
              <w:t>Puntero para seleccionar la opción Nueva Partida</w:t>
            </w:r>
          </w:p>
        </w:tc>
      </w:tr>
      <w:tr w:rsidR="00A669EC" w:rsidRPr="00A669EC" w14:paraId="53ED844C" w14:textId="77777777" w:rsidTr="001A4881">
        <w:tc>
          <w:tcPr>
            <w:tcW w:w="4417" w:type="dxa"/>
          </w:tcPr>
          <w:p w14:paraId="05BEB281" w14:textId="77777777" w:rsidR="00A669EC" w:rsidRPr="00A669EC" w:rsidRDefault="00A669EC" w:rsidP="00A669EC">
            <w:pPr>
              <w:spacing w:after="200" w:line="276" w:lineRule="auto"/>
              <w:rPr>
                <w:lang w:val="es-AR"/>
              </w:rPr>
            </w:pPr>
            <w:r w:rsidRPr="00A669EC">
              <w:rPr>
                <w:lang w:val="es-AR"/>
              </w:rPr>
              <w:t>2. Se despliega el menú de selección de nave.</w:t>
            </w:r>
          </w:p>
        </w:tc>
        <w:tc>
          <w:tcPr>
            <w:tcW w:w="4411" w:type="dxa"/>
          </w:tcPr>
          <w:p w14:paraId="7FD2C571" w14:textId="77777777" w:rsidR="00A669EC" w:rsidRPr="00A669EC" w:rsidRDefault="00A669EC" w:rsidP="00A669EC">
            <w:pPr>
              <w:spacing w:after="200" w:line="276" w:lineRule="auto"/>
              <w:rPr>
                <w:lang w:val="es-AR"/>
              </w:rPr>
            </w:pPr>
            <w:r w:rsidRPr="00A669EC">
              <w:rPr>
                <w:lang w:val="es-AR"/>
              </w:rPr>
              <w:t>Menú elección de nave.</w:t>
            </w:r>
          </w:p>
        </w:tc>
      </w:tr>
    </w:tbl>
    <w:p w14:paraId="59F94860" w14:textId="77777777" w:rsidR="00A669EC" w:rsidRPr="00A669EC" w:rsidRDefault="00A669EC" w:rsidP="00A669EC">
      <w:pPr>
        <w:spacing w:after="200" w:line="276" w:lineRule="auto"/>
        <w:rPr>
          <w:lang w:val="es-AR"/>
        </w:rPr>
      </w:pPr>
    </w:p>
    <w:p w14:paraId="4B5A72E0"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debe querer comenzar una nueva partida.</w:t>
      </w:r>
    </w:p>
    <w:p w14:paraId="67F5D9B5"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Seleccionara comenzar una nueva partida.</w:t>
      </w:r>
    </w:p>
    <w:p w14:paraId="5DADE8E4" w14:textId="77777777" w:rsidR="00A669EC" w:rsidRPr="00A669EC" w:rsidRDefault="00A669EC" w:rsidP="00A669EC">
      <w:pPr>
        <w:spacing w:after="200" w:line="276" w:lineRule="auto"/>
        <w:rPr>
          <w:lang w:val="es-AR"/>
        </w:rPr>
      </w:pPr>
      <w:r w:rsidRPr="00A669EC">
        <w:rPr>
          <w:b/>
          <w:lang w:val="es-AR"/>
        </w:rPr>
        <w:t xml:space="preserve">Suposiciones: </w:t>
      </w:r>
      <w:r w:rsidRPr="00A669EC">
        <w:rPr>
          <w:lang w:val="es-AR"/>
        </w:rPr>
        <w:t>El usuario busca seleccionar jugar.</w:t>
      </w:r>
    </w:p>
    <w:p w14:paraId="73CC617F" w14:textId="77777777" w:rsidR="00A669EC" w:rsidRPr="00A669EC" w:rsidRDefault="00A669EC" w:rsidP="00A669EC">
      <w:pPr>
        <w:spacing w:after="200" w:line="276" w:lineRule="auto"/>
        <w:rPr>
          <w:lang w:val="es-AR"/>
        </w:rPr>
      </w:pPr>
      <w:r w:rsidRPr="00A669EC">
        <w:rPr>
          <w:b/>
          <w:lang w:val="es-AR"/>
        </w:rPr>
        <w:t xml:space="preserve">Reunir requerimientos: </w:t>
      </w:r>
      <w:r w:rsidRPr="00A669EC">
        <w:rPr>
          <w:lang w:val="es-AR"/>
        </w:rPr>
        <w:t>Permite empezar una partida de juego.</w:t>
      </w:r>
    </w:p>
    <w:p w14:paraId="02C529D8"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60E2FBBD"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Alta.</w:t>
      </w:r>
    </w:p>
    <w:p w14:paraId="7EE06B4F" w14:textId="77777777" w:rsidR="00A669EC" w:rsidRPr="00A669EC" w:rsidRDefault="00A669EC" w:rsidP="00A669EC">
      <w:pPr>
        <w:pBdr>
          <w:bottom w:val="dotted" w:sz="24" w:space="1" w:color="auto"/>
        </w:pBdr>
        <w:spacing w:after="200" w:line="276" w:lineRule="auto"/>
        <w:rPr>
          <w:lang w:val="es-AR"/>
        </w:rPr>
      </w:pPr>
    </w:p>
    <w:p w14:paraId="0281AAE4" w14:textId="77777777" w:rsidR="00A669EC" w:rsidRPr="00A669EC" w:rsidRDefault="00A669EC" w:rsidP="00A669EC">
      <w:pPr>
        <w:spacing w:after="200" w:line="276" w:lineRule="auto"/>
        <w:rPr>
          <w:lang w:val="es-AR"/>
        </w:rPr>
      </w:pPr>
      <w:r w:rsidRPr="00A669EC">
        <w:rPr>
          <w:b/>
          <w:lang w:val="es-AR"/>
        </w:rPr>
        <w:t xml:space="preserve">Nombre: </w:t>
      </w:r>
      <w:r w:rsidRPr="00A669EC">
        <w:rPr>
          <w:lang w:val="es-AR"/>
        </w:rPr>
        <w:t xml:space="preserve"> Ver controles</w:t>
      </w:r>
    </w:p>
    <w:p w14:paraId="4385A39A"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2</w:t>
      </w:r>
    </w:p>
    <w:p w14:paraId="78E21C51" w14:textId="77777777" w:rsidR="00A669EC" w:rsidRPr="00A669EC" w:rsidRDefault="00A669EC" w:rsidP="00A669EC">
      <w:pPr>
        <w:spacing w:after="200" w:line="276" w:lineRule="auto"/>
        <w:rPr>
          <w:lang w:val="es-AR"/>
        </w:rPr>
      </w:pPr>
      <w:r w:rsidRPr="00A669EC">
        <w:rPr>
          <w:b/>
          <w:lang w:val="es-AR"/>
        </w:rPr>
        <w:t xml:space="preserve">Área: </w:t>
      </w:r>
      <w:r w:rsidRPr="00A669EC">
        <w:rPr>
          <w:lang w:val="es-AR"/>
        </w:rPr>
        <w:t>Sistema menú.</w:t>
      </w:r>
    </w:p>
    <w:p w14:paraId="15654A50" w14:textId="77777777" w:rsidR="00A669EC" w:rsidRPr="00A669EC" w:rsidRDefault="00A669EC" w:rsidP="00A669EC">
      <w:pPr>
        <w:spacing w:after="200" w:line="276" w:lineRule="auto"/>
        <w:rPr>
          <w:lang w:val="es-AR"/>
        </w:rPr>
      </w:pPr>
      <w:r w:rsidRPr="00A669EC">
        <w:rPr>
          <w:b/>
          <w:lang w:val="es-AR"/>
        </w:rPr>
        <w:t xml:space="preserve">Actor(es): </w:t>
      </w:r>
      <w:r w:rsidRPr="00A669EC">
        <w:rPr>
          <w:lang w:val="es-AR"/>
        </w:rPr>
        <w:t>Usuario.</w:t>
      </w:r>
    </w:p>
    <w:p w14:paraId="69E08E57"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Ayuda al usuario con el manejo de controles.</w:t>
      </w:r>
    </w:p>
    <w:p w14:paraId="66C1910B" w14:textId="77777777" w:rsidR="00A669EC" w:rsidRPr="00A669EC" w:rsidRDefault="00A669EC" w:rsidP="00A669EC">
      <w:pPr>
        <w:spacing w:after="200" w:line="276" w:lineRule="auto"/>
        <w:rPr>
          <w:b/>
          <w:lang w:val="es-AR"/>
        </w:rPr>
      </w:pPr>
      <w:r w:rsidRPr="00A669EC">
        <w:rPr>
          <w:b/>
          <w:lang w:val="es-AR"/>
        </w:rPr>
        <w:t xml:space="preserve">Activar Evento: </w:t>
      </w:r>
      <w:r w:rsidRPr="00A669EC">
        <w:rPr>
          <w:lang w:val="es-AR"/>
        </w:rPr>
        <w:t>El jugador cliquea en el botón “Ayuda”.</w:t>
      </w:r>
    </w:p>
    <w:tbl>
      <w:tblPr>
        <w:tblStyle w:val="Tablaconcuadrcula"/>
        <w:tblW w:w="0" w:type="auto"/>
        <w:tblLook w:val="04A0" w:firstRow="1" w:lastRow="0" w:firstColumn="1" w:lastColumn="0" w:noHBand="0" w:noVBand="1"/>
      </w:tblPr>
      <w:tblGrid>
        <w:gridCol w:w="4489"/>
        <w:gridCol w:w="4489"/>
      </w:tblGrid>
      <w:tr w:rsidR="00A669EC" w:rsidRPr="00A669EC" w14:paraId="7EB25AB2" w14:textId="77777777" w:rsidTr="001A4881">
        <w:tc>
          <w:tcPr>
            <w:tcW w:w="4489" w:type="dxa"/>
          </w:tcPr>
          <w:p w14:paraId="2AE6535A" w14:textId="77777777" w:rsidR="00A669EC" w:rsidRPr="00A669EC" w:rsidRDefault="00A669EC" w:rsidP="00A669EC">
            <w:pPr>
              <w:spacing w:after="200" w:line="276" w:lineRule="auto"/>
              <w:rPr>
                <w:b/>
                <w:lang w:val="es-AR"/>
              </w:rPr>
            </w:pPr>
            <w:r w:rsidRPr="00A669EC">
              <w:rPr>
                <w:b/>
                <w:lang w:val="es-AR"/>
              </w:rPr>
              <w:lastRenderedPageBreak/>
              <w:t>Pasos desempeñados (ruta principal)</w:t>
            </w:r>
          </w:p>
        </w:tc>
        <w:tc>
          <w:tcPr>
            <w:tcW w:w="4489" w:type="dxa"/>
          </w:tcPr>
          <w:p w14:paraId="61185CF0"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4A2CB4C6" w14:textId="77777777" w:rsidTr="001A4881">
        <w:tc>
          <w:tcPr>
            <w:tcW w:w="4489" w:type="dxa"/>
          </w:tcPr>
          <w:p w14:paraId="1B4E5401" w14:textId="77777777" w:rsidR="00A669EC" w:rsidRPr="00A669EC" w:rsidRDefault="00A669EC" w:rsidP="00A669EC">
            <w:pPr>
              <w:spacing w:after="200" w:line="276" w:lineRule="auto"/>
              <w:rPr>
                <w:lang w:val="es-AR"/>
              </w:rPr>
            </w:pPr>
            <w:r w:rsidRPr="00A669EC">
              <w:rPr>
                <w:lang w:val="es-AR"/>
              </w:rPr>
              <w:t>1- El usuario busca una ayuda con los controles</w:t>
            </w:r>
          </w:p>
        </w:tc>
        <w:tc>
          <w:tcPr>
            <w:tcW w:w="4489" w:type="dxa"/>
          </w:tcPr>
          <w:p w14:paraId="26F96F39" w14:textId="77777777" w:rsidR="00A669EC" w:rsidRPr="00A669EC" w:rsidRDefault="00A669EC" w:rsidP="00A669EC">
            <w:pPr>
              <w:spacing w:after="200" w:line="276" w:lineRule="auto"/>
              <w:rPr>
                <w:lang w:val="es-AR"/>
              </w:rPr>
            </w:pPr>
            <w:r w:rsidRPr="00A669EC">
              <w:rPr>
                <w:lang w:val="es-AR"/>
              </w:rPr>
              <w:t>Interfaz opción Ayuda</w:t>
            </w:r>
          </w:p>
        </w:tc>
      </w:tr>
      <w:tr w:rsidR="00A669EC" w:rsidRPr="00A669EC" w14:paraId="16CE99D6" w14:textId="77777777" w:rsidTr="001A4881">
        <w:tc>
          <w:tcPr>
            <w:tcW w:w="4489" w:type="dxa"/>
          </w:tcPr>
          <w:p w14:paraId="301FEC51" w14:textId="77777777" w:rsidR="00A669EC" w:rsidRPr="00A669EC" w:rsidRDefault="00A669EC" w:rsidP="00A669EC">
            <w:pPr>
              <w:spacing w:after="200" w:line="276" w:lineRule="auto"/>
              <w:rPr>
                <w:lang w:val="es-AR"/>
              </w:rPr>
            </w:pPr>
            <w:r w:rsidRPr="00A669EC">
              <w:rPr>
                <w:lang w:val="es-AR"/>
              </w:rPr>
              <w:t>2- El usuario elige mirar los controles y observa cada uno de ellos</w:t>
            </w:r>
          </w:p>
        </w:tc>
        <w:tc>
          <w:tcPr>
            <w:tcW w:w="4489" w:type="dxa"/>
          </w:tcPr>
          <w:p w14:paraId="53B9B7D7" w14:textId="77777777" w:rsidR="00A669EC" w:rsidRPr="00A669EC" w:rsidRDefault="00A669EC" w:rsidP="00A669EC">
            <w:pPr>
              <w:spacing w:after="200" w:line="276" w:lineRule="auto"/>
              <w:rPr>
                <w:lang w:val="es-AR"/>
              </w:rPr>
            </w:pPr>
            <w:r w:rsidRPr="00A669EC">
              <w:rPr>
                <w:lang w:val="es-AR"/>
              </w:rPr>
              <w:t>Ayuda de Controles</w:t>
            </w:r>
          </w:p>
        </w:tc>
      </w:tr>
      <w:tr w:rsidR="00A669EC" w:rsidRPr="00A669EC" w14:paraId="610EEF33" w14:textId="77777777" w:rsidTr="001A4881">
        <w:tc>
          <w:tcPr>
            <w:tcW w:w="4489" w:type="dxa"/>
          </w:tcPr>
          <w:p w14:paraId="0EF05B58" w14:textId="77777777" w:rsidR="00A669EC" w:rsidRPr="00A669EC" w:rsidRDefault="00A669EC" w:rsidP="00A669EC">
            <w:pPr>
              <w:spacing w:after="200" w:line="276" w:lineRule="auto"/>
              <w:rPr>
                <w:lang w:val="es-AR"/>
              </w:rPr>
            </w:pPr>
            <w:r w:rsidRPr="00A669EC">
              <w:rPr>
                <w:lang w:val="es-AR"/>
              </w:rPr>
              <w:t>3- El usuario utiliza satisfactoriamente los controles</w:t>
            </w:r>
          </w:p>
        </w:tc>
        <w:tc>
          <w:tcPr>
            <w:tcW w:w="4489" w:type="dxa"/>
          </w:tcPr>
          <w:p w14:paraId="35ED0614" w14:textId="77777777" w:rsidR="00A669EC" w:rsidRPr="00A669EC" w:rsidRDefault="00A669EC" w:rsidP="00A669EC">
            <w:pPr>
              <w:spacing w:after="200" w:line="276" w:lineRule="auto"/>
              <w:rPr>
                <w:lang w:val="es-AR"/>
              </w:rPr>
            </w:pPr>
            <w:r w:rsidRPr="00A669EC">
              <w:rPr>
                <w:lang w:val="es-AR"/>
              </w:rPr>
              <w:t>Controles</w:t>
            </w:r>
          </w:p>
        </w:tc>
      </w:tr>
    </w:tbl>
    <w:p w14:paraId="14FB71BD" w14:textId="77777777" w:rsidR="00A669EC" w:rsidRPr="00A669EC" w:rsidRDefault="00A669EC" w:rsidP="00A669EC">
      <w:pPr>
        <w:spacing w:after="200" w:line="276" w:lineRule="auto"/>
        <w:rPr>
          <w:lang w:val="es-AR"/>
        </w:rPr>
      </w:pPr>
    </w:p>
    <w:p w14:paraId="0D471CF4"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no tiene conocimientos de controles.</w:t>
      </w:r>
    </w:p>
    <w:p w14:paraId="7C2E8671"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El usuario comienza el juego.</w:t>
      </w:r>
    </w:p>
    <w:p w14:paraId="1FE89A09" w14:textId="77777777" w:rsidR="00A669EC" w:rsidRPr="00A669EC" w:rsidRDefault="00A669EC" w:rsidP="00A669EC">
      <w:pPr>
        <w:spacing w:after="200" w:line="276" w:lineRule="auto"/>
        <w:rPr>
          <w:b/>
          <w:lang w:val="es-AR"/>
        </w:rPr>
      </w:pPr>
      <w:r w:rsidRPr="00A669EC">
        <w:rPr>
          <w:b/>
          <w:lang w:val="es-AR"/>
        </w:rPr>
        <w:t xml:space="preserve">Suposiciones: </w:t>
      </w:r>
      <w:r w:rsidRPr="00A669EC">
        <w:rPr>
          <w:lang w:val="es-AR"/>
        </w:rPr>
        <w:t>El usuario no sabe manejar los controles.</w:t>
      </w:r>
    </w:p>
    <w:p w14:paraId="3969FDD9" w14:textId="77777777" w:rsidR="00A669EC" w:rsidRPr="00A669EC" w:rsidRDefault="00A669EC" w:rsidP="00A669EC">
      <w:pPr>
        <w:spacing w:after="200" w:line="276" w:lineRule="auto"/>
        <w:rPr>
          <w:b/>
          <w:lang w:val="es-AR"/>
        </w:rPr>
      </w:pPr>
      <w:r w:rsidRPr="00A669EC">
        <w:rPr>
          <w:b/>
          <w:lang w:val="es-AR"/>
        </w:rPr>
        <w:t xml:space="preserve">Reunir requerimientos: </w:t>
      </w:r>
      <w:r w:rsidRPr="00A669EC">
        <w:rPr>
          <w:lang w:val="es-AR"/>
        </w:rPr>
        <w:t>Ayuda al jugador a manejar los controles</w:t>
      </w:r>
      <w:r w:rsidRPr="00A669EC">
        <w:rPr>
          <w:b/>
          <w:lang w:val="es-AR"/>
        </w:rPr>
        <w:t>.</w:t>
      </w:r>
    </w:p>
    <w:p w14:paraId="323C389D"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4B549D26"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Bajo.</w:t>
      </w:r>
    </w:p>
    <w:p w14:paraId="081DAAE7" w14:textId="77777777" w:rsidR="00A669EC" w:rsidRPr="00A669EC" w:rsidRDefault="00A669EC" w:rsidP="00A669EC">
      <w:pPr>
        <w:pBdr>
          <w:bottom w:val="dotted" w:sz="24" w:space="1" w:color="auto"/>
        </w:pBdr>
        <w:spacing w:after="200" w:line="276" w:lineRule="auto"/>
        <w:rPr>
          <w:lang w:val="es-AR"/>
        </w:rPr>
      </w:pPr>
    </w:p>
    <w:p w14:paraId="75320933" w14:textId="77777777" w:rsidR="00A669EC" w:rsidRPr="00A669EC" w:rsidRDefault="00A669EC" w:rsidP="00A669EC">
      <w:pPr>
        <w:spacing w:after="200" w:line="276" w:lineRule="auto"/>
        <w:rPr>
          <w:lang w:val="es-AR"/>
        </w:rPr>
      </w:pPr>
      <w:r w:rsidRPr="00A669EC">
        <w:rPr>
          <w:b/>
          <w:lang w:val="es-AR"/>
        </w:rPr>
        <w:t xml:space="preserve">Nombre: </w:t>
      </w:r>
      <w:r w:rsidRPr="00A669EC">
        <w:rPr>
          <w:lang w:val="es-AR"/>
        </w:rPr>
        <w:t xml:space="preserve"> Ver créditos</w:t>
      </w:r>
    </w:p>
    <w:p w14:paraId="1B97ECF4"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3</w:t>
      </w:r>
    </w:p>
    <w:p w14:paraId="2E6A1732" w14:textId="77777777" w:rsidR="00A669EC" w:rsidRPr="00A669EC" w:rsidRDefault="00A669EC" w:rsidP="00A669EC">
      <w:pPr>
        <w:spacing w:after="200" w:line="276" w:lineRule="auto"/>
        <w:rPr>
          <w:lang w:val="es-AR"/>
        </w:rPr>
      </w:pPr>
      <w:r w:rsidRPr="00A669EC">
        <w:rPr>
          <w:b/>
          <w:lang w:val="es-AR"/>
        </w:rPr>
        <w:t xml:space="preserve">Área: </w:t>
      </w:r>
      <w:r w:rsidRPr="00A669EC">
        <w:rPr>
          <w:lang w:val="es-AR"/>
        </w:rPr>
        <w:t>Sistema menú.</w:t>
      </w:r>
    </w:p>
    <w:p w14:paraId="3708A8BD" w14:textId="77777777" w:rsidR="00A669EC" w:rsidRPr="00A669EC" w:rsidRDefault="00A669EC" w:rsidP="00A669EC">
      <w:pPr>
        <w:spacing w:after="200" w:line="276" w:lineRule="auto"/>
        <w:rPr>
          <w:lang w:val="es-AR"/>
        </w:rPr>
      </w:pPr>
      <w:r w:rsidRPr="00A669EC">
        <w:rPr>
          <w:b/>
          <w:lang w:val="es-AR"/>
        </w:rPr>
        <w:t xml:space="preserve">Actor(es): </w:t>
      </w:r>
      <w:r w:rsidRPr="00A669EC">
        <w:rPr>
          <w:lang w:val="es-AR"/>
        </w:rPr>
        <w:t>Usuario.</w:t>
      </w:r>
    </w:p>
    <w:p w14:paraId="623E30C0"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El jugador puede ver la información de los creadores del juego.</w:t>
      </w:r>
    </w:p>
    <w:p w14:paraId="06E12AA4" w14:textId="77777777" w:rsidR="00A669EC" w:rsidRPr="00A669EC" w:rsidRDefault="00A669EC" w:rsidP="00A669EC">
      <w:pPr>
        <w:spacing w:after="200" w:line="276" w:lineRule="auto"/>
        <w:rPr>
          <w:b/>
          <w:lang w:val="es-AR"/>
        </w:rPr>
      </w:pPr>
      <w:r w:rsidRPr="00A669EC">
        <w:rPr>
          <w:b/>
          <w:lang w:val="es-AR"/>
        </w:rPr>
        <w:t xml:space="preserve">Activar Evento: </w:t>
      </w:r>
      <w:r w:rsidRPr="00A669EC">
        <w:rPr>
          <w:lang w:val="es-AR"/>
        </w:rPr>
        <w:t>El jugador cliquea en el botón “créditos”.</w:t>
      </w:r>
    </w:p>
    <w:tbl>
      <w:tblPr>
        <w:tblStyle w:val="Tablaconcuadrcula"/>
        <w:tblW w:w="0" w:type="auto"/>
        <w:tblLook w:val="04A0" w:firstRow="1" w:lastRow="0" w:firstColumn="1" w:lastColumn="0" w:noHBand="0" w:noVBand="1"/>
      </w:tblPr>
      <w:tblGrid>
        <w:gridCol w:w="4421"/>
        <w:gridCol w:w="4407"/>
      </w:tblGrid>
      <w:tr w:rsidR="00A669EC" w:rsidRPr="00A669EC" w14:paraId="60D29ABF" w14:textId="77777777" w:rsidTr="001A4881">
        <w:tc>
          <w:tcPr>
            <w:tcW w:w="4421" w:type="dxa"/>
          </w:tcPr>
          <w:p w14:paraId="072D96D8"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07" w:type="dxa"/>
          </w:tcPr>
          <w:p w14:paraId="7B0097F5"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20749FA5" w14:textId="77777777" w:rsidTr="001A4881">
        <w:tc>
          <w:tcPr>
            <w:tcW w:w="4421" w:type="dxa"/>
          </w:tcPr>
          <w:p w14:paraId="0A877E43" w14:textId="77777777" w:rsidR="00A669EC" w:rsidRPr="00A669EC" w:rsidRDefault="00A669EC" w:rsidP="00A669EC">
            <w:pPr>
              <w:spacing w:after="200" w:line="276" w:lineRule="auto"/>
              <w:rPr>
                <w:lang w:val="es-AR"/>
              </w:rPr>
            </w:pPr>
            <w:r w:rsidRPr="00A669EC">
              <w:rPr>
                <w:lang w:val="es-AR"/>
              </w:rPr>
              <w:t>1- El usuario cliquea en el botón “créditos”.</w:t>
            </w:r>
          </w:p>
        </w:tc>
        <w:tc>
          <w:tcPr>
            <w:tcW w:w="4407" w:type="dxa"/>
          </w:tcPr>
          <w:p w14:paraId="0B0380E6" w14:textId="77777777" w:rsidR="00A669EC" w:rsidRPr="00A669EC" w:rsidRDefault="00A669EC" w:rsidP="00A669EC">
            <w:pPr>
              <w:spacing w:after="200" w:line="276" w:lineRule="auto"/>
              <w:rPr>
                <w:lang w:val="es-AR"/>
              </w:rPr>
            </w:pPr>
            <w:r w:rsidRPr="00A669EC">
              <w:rPr>
                <w:lang w:val="es-AR"/>
              </w:rPr>
              <w:t>Interfaz opción Créditos</w:t>
            </w:r>
          </w:p>
        </w:tc>
      </w:tr>
      <w:tr w:rsidR="00A669EC" w:rsidRPr="00A669EC" w14:paraId="005B33F1" w14:textId="77777777" w:rsidTr="001A4881">
        <w:tc>
          <w:tcPr>
            <w:tcW w:w="4421" w:type="dxa"/>
          </w:tcPr>
          <w:p w14:paraId="351D373D" w14:textId="77777777" w:rsidR="00A669EC" w:rsidRPr="00A669EC" w:rsidRDefault="00A669EC" w:rsidP="00A669EC">
            <w:pPr>
              <w:spacing w:after="200" w:line="276" w:lineRule="auto"/>
              <w:rPr>
                <w:lang w:val="es-AR"/>
              </w:rPr>
            </w:pPr>
            <w:r w:rsidRPr="00A669EC">
              <w:rPr>
                <w:lang w:val="es-AR"/>
              </w:rPr>
              <w:t>2- Se despliega la imagen de créditos</w:t>
            </w:r>
          </w:p>
        </w:tc>
        <w:tc>
          <w:tcPr>
            <w:tcW w:w="4407" w:type="dxa"/>
          </w:tcPr>
          <w:p w14:paraId="3CDCDEC6" w14:textId="77777777" w:rsidR="00A669EC" w:rsidRPr="00A669EC" w:rsidRDefault="00A669EC" w:rsidP="00A669EC">
            <w:pPr>
              <w:spacing w:after="200" w:line="276" w:lineRule="auto"/>
              <w:rPr>
                <w:lang w:val="es-AR"/>
              </w:rPr>
            </w:pPr>
            <w:r w:rsidRPr="00A669EC">
              <w:rPr>
                <w:lang w:val="es-AR"/>
              </w:rPr>
              <w:t>Imagen créditos.</w:t>
            </w:r>
          </w:p>
        </w:tc>
      </w:tr>
    </w:tbl>
    <w:p w14:paraId="45E44824" w14:textId="77777777" w:rsidR="00A669EC" w:rsidRPr="00A669EC" w:rsidRDefault="00A669EC" w:rsidP="00A669EC">
      <w:pPr>
        <w:spacing w:after="200" w:line="276" w:lineRule="auto"/>
        <w:rPr>
          <w:lang w:val="es-AR"/>
        </w:rPr>
      </w:pPr>
    </w:p>
    <w:p w14:paraId="61B071A2"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no tiene conocimientos sobre el juego.</w:t>
      </w:r>
    </w:p>
    <w:p w14:paraId="490432EF"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El usuario comienza el juego.</w:t>
      </w:r>
    </w:p>
    <w:p w14:paraId="4122E7EC" w14:textId="77777777" w:rsidR="00A669EC" w:rsidRPr="00A669EC" w:rsidRDefault="00A669EC" w:rsidP="00A669EC">
      <w:pPr>
        <w:spacing w:after="200" w:line="276" w:lineRule="auto"/>
        <w:rPr>
          <w:b/>
          <w:lang w:val="es-AR"/>
        </w:rPr>
      </w:pPr>
      <w:r w:rsidRPr="00A669EC">
        <w:rPr>
          <w:b/>
          <w:lang w:val="es-AR"/>
        </w:rPr>
        <w:lastRenderedPageBreak/>
        <w:t xml:space="preserve">Suposiciones: </w:t>
      </w:r>
      <w:r w:rsidRPr="00A669EC">
        <w:rPr>
          <w:lang w:val="es-AR"/>
        </w:rPr>
        <w:t>El usuario pretende obtener más información sobre el juego.</w:t>
      </w:r>
    </w:p>
    <w:p w14:paraId="73280E31" w14:textId="77777777" w:rsidR="00A669EC" w:rsidRPr="00A669EC" w:rsidRDefault="00A669EC" w:rsidP="00A669EC">
      <w:pPr>
        <w:spacing w:after="200" w:line="276" w:lineRule="auto"/>
        <w:rPr>
          <w:b/>
          <w:lang w:val="es-AR"/>
        </w:rPr>
      </w:pPr>
      <w:r w:rsidRPr="00A669EC">
        <w:rPr>
          <w:b/>
          <w:lang w:val="es-AR"/>
        </w:rPr>
        <w:t xml:space="preserve">Reunir requerimientos: </w:t>
      </w:r>
      <w:r w:rsidRPr="00A669EC">
        <w:rPr>
          <w:lang w:val="es-AR"/>
        </w:rPr>
        <w:t>Ayuda al jugador a los créditos del juego</w:t>
      </w:r>
      <w:r w:rsidRPr="00A669EC">
        <w:rPr>
          <w:b/>
          <w:lang w:val="es-AR"/>
        </w:rPr>
        <w:t>.</w:t>
      </w:r>
    </w:p>
    <w:p w14:paraId="62B55640"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Media.</w:t>
      </w:r>
    </w:p>
    <w:p w14:paraId="61BAB72E"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Bajo.</w:t>
      </w:r>
    </w:p>
    <w:p w14:paraId="5312490F" w14:textId="77777777" w:rsidR="00A669EC" w:rsidRPr="00A669EC" w:rsidRDefault="00A669EC" w:rsidP="00A669EC">
      <w:pPr>
        <w:pBdr>
          <w:bottom w:val="dotted" w:sz="24" w:space="1" w:color="auto"/>
        </w:pBdr>
        <w:spacing w:after="200" w:line="276" w:lineRule="auto"/>
        <w:rPr>
          <w:lang w:val="es-AR"/>
        </w:rPr>
      </w:pPr>
    </w:p>
    <w:p w14:paraId="7F89AD1F" w14:textId="77777777" w:rsidR="00A669EC" w:rsidRPr="00A669EC" w:rsidRDefault="00A669EC" w:rsidP="00A669EC">
      <w:pPr>
        <w:spacing w:after="200" w:line="276" w:lineRule="auto"/>
        <w:rPr>
          <w:lang w:val="es-AR"/>
        </w:rPr>
      </w:pPr>
      <w:r w:rsidRPr="00A669EC">
        <w:rPr>
          <w:b/>
          <w:lang w:val="es-AR"/>
        </w:rPr>
        <w:t xml:space="preserve">Nombre: </w:t>
      </w:r>
      <w:r w:rsidRPr="00A669EC">
        <w:rPr>
          <w:lang w:val="es-AR"/>
        </w:rPr>
        <w:t xml:space="preserve"> Salir</w:t>
      </w:r>
    </w:p>
    <w:p w14:paraId="5FC374F2"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4</w:t>
      </w:r>
    </w:p>
    <w:p w14:paraId="686A5D53" w14:textId="77777777" w:rsidR="00A669EC" w:rsidRPr="00A669EC" w:rsidRDefault="00A669EC" w:rsidP="00A669EC">
      <w:pPr>
        <w:spacing w:after="200" w:line="276" w:lineRule="auto"/>
        <w:rPr>
          <w:lang w:val="es-AR"/>
        </w:rPr>
      </w:pPr>
      <w:r w:rsidRPr="00A669EC">
        <w:rPr>
          <w:b/>
          <w:lang w:val="es-AR"/>
        </w:rPr>
        <w:t xml:space="preserve">Área: </w:t>
      </w:r>
      <w:r w:rsidRPr="00A669EC">
        <w:rPr>
          <w:lang w:val="es-AR"/>
        </w:rPr>
        <w:t>Sistema menú.</w:t>
      </w:r>
    </w:p>
    <w:p w14:paraId="538B2B31" w14:textId="77777777" w:rsidR="00A669EC" w:rsidRPr="00A669EC" w:rsidRDefault="00A669EC" w:rsidP="00A669EC">
      <w:pPr>
        <w:spacing w:after="200" w:line="276" w:lineRule="auto"/>
        <w:rPr>
          <w:lang w:val="es-AR"/>
        </w:rPr>
      </w:pPr>
      <w:r w:rsidRPr="00A669EC">
        <w:rPr>
          <w:b/>
          <w:lang w:val="es-AR"/>
        </w:rPr>
        <w:t xml:space="preserve">Actor(es): </w:t>
      </w:r>
      <w:r w:rsidRPr="00A669EC">
        <w:rPr>
          <w:lang w:val="es-AR"/>
        </w:rPr>
        <w:t>Usuario.</w:t>
      </w:r>
    </w:p>
    <w:p w14:paraId="1D04E22D"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El jugador quiere salir del juego.</w:t>
      </w:r>
    </w:p>
    <w:p w14:paraId="5F6596FC" w14:textId="77777777" w:rsidR="00A669EC" w:rsidRPr="00A669EC" w:rsidRDefault="00A669EC" w:rsidP="00A669EC">
      <w:pPr>
        <w:spacing w:after="200" w:line="276" w:lineRule="auto"/>
        <w:rPr>
          <w:b/>
          <w:lang w:val="es-AR"/>
        </w:rPr>
      </w:pPr>
      <w:r w:rsidRPr="00A669EC">
        <w:rPr>
          <w:b/>
          <w:lang w:val="es-AR"/>
        </w:rPr>
        <w:t xml:space="preserve">Activar Evento: </w:t>
      </w:r>
      <w:r w:rsidRPr="00A669EC">
        <w:rPr>
          <w:lang w:val="es-AR"/>
        </w:rPr>
        <w:t>El jugador cliquea en el botón “salir”.</w:t>
      </w:r>
    </w:p>
    <w:tbl>
      <w:tblPr>
        <w:tblStyle w:val="Tablaconcuadrcula"/>
        <w:tblW w:w="0" w:type="auto"/>
        <w:tblLook w:val="04A0" w:firstRow="1" w:lastRow="0" w:firstColumn="1" w:lastColumn="0" w:noHBand="0" w:noVBand="1"/>
      </w:tblPr>
      <w:tblGrid>
        <w:gridCol w:w="4421"/>
        <w:gridCol w:w="4407"/>
      </w:tblGrid>
      <w:tr w:rsidR="00A669EC" w:rsidRPr="00A669EC" w14:paraId="16B97CF0" w14:textId="77777777" w:rsidTr="001A4881">
        <w:tc>
          <w:tcPr>
            <w:tcW w:w="4421" w:type="dxa"/>
          </w:tcPr>
          <w:p w14:paraId="575E3C0E"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07" w:type="dxa"/>
          </w:tcPr>
          <w:p w14:paraId="5532BE40"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6A0BF6DD" w14:textId="77777777" w:rsidTr="001A4881">
        <w:tc>
          <w:tcPr>
            <w:tcW w:w="4421" w:type="dxa"/>
          </w:tcPr>
          <w:p w14:paraId="64FAB4F0" w14:textId="77777777" w:rsidR="00A669EC" w:rsidRPr="00A669EC" w:rsidRDefault="00A669EC" w:rsidP="00A669EC">
            <w:pPr>
              <w:spacing w:after="200" w:line="276" w:lineRule="auto"/>
              <w:rPr>
                <w:lang w:val="es-AR"/>
              </w:rPr>
            </w:pPr>
            <w:r w:rsidRPr="00A669EC">
              <w:rPr>
                <w:lang w:val="es-AR"/>
              </w:rPr>
              <w:t>1- El usuario cliquea en el botón “salir”.</w:t>
            </w:r>
          </w:p>
        </w:tc>
        <w:tc>
          <w:tcPr>
            <w:tcW w:w="4407" w:type="dxa"/>
          </w:tcPr>
          <w:p w14:paraId="00FC4C69" w14:textId="77777777" w:rsidR="00A669EC" w:rsidRPr="00A669EC" w:rsidRDefault="00A669EC" w:rsidP="00A669EC">
            <w:pPr>
              <w:spacing w:after="200" w:line="276" w:lineRule="auto"/>
              <w:rPr>
                <w:lang w:val="es-AR"/>
              </w:rPr>
            </w:pPr>
            <w:r w:rsidRPr="00A669EC">
              <w:rPr>
                <w:lang w:val="es-AR"/>
              </w:rPr>
              <w:t>Interfaz menú.</w:t>
            </w:r>
          </w:p>
        </w:tc>
      </w:tr>
      <w:tr w:rsidR="00A669EC" w:rsidRPr="00ED06E9" w14:paraId="49AFB1C1" w14:textId="77777777" w:rsidTr="001A4881">
        <w:tc>
          <w:tcPr>
            <w:tcW w:w="4421" w:type="dxa"/>
          </w:tcPr>
          <w:p w14:paraId="680A6842" w14:textId="77777777" w:rsidR="00A669EC" w:rsidRPr="00A669EC" w:rsidRDefault="00A669EC" w:rsidP="00A669EC">
            <w:pPr>
              <w:spacing w:after="200" w:line="276" w:lineRule="auto"/>
              <w:rPr>
                <w:lang w:val="es-AR"/>
              </w:rPr>
            </w:pPr>
            <w:r w:rsidRPr="00A669EC">
              <w:rPr>
                <w:lang w:val="es-AR"/>
              </w:rPr>
              <w:t>2- Se cierra el juego.</w:t>
            </w:r>
          </w:p>
        </w:tc>
        <w:tc>
          <w:tcPr>
            <w:tcW w:w="4407" w:type="dxa"/>
          </w:tcPr>
          <w:p w14:paraId="724E8776" w14:textId="77777777" w:rsidR="00A669EC" w:rsidRPr="00A669EC" w:rsidRDefault="00A669EC" w:rsidP="00A669EC">
            <w:pPr>
              <w:spacing w:after="200" w:line="276" w:lineRule="auto"/>
              <w:rPr>
                <w:lang w:val="es-AR"/>
              </w:rPr>
            </w:pPr>
            <w:r w:rsidRPr="00A669EC">
              <w:rPr>
                <w:lang w:val="es-AR"/>
              </w:rPr>
              <w:t>Punto hacia módulo cerrar juego.</w:t>
            </w:r>
          </w:p>
        </w:tc>
      </w:tr>
    </w:tbl>
    <w:p w14:paraId="74430490" w14:textId="77777777" w:rsidR="00A669EC" w:rsidRPr="00A669EC" w:rsidRDefault="00A669EC" w:rsidP="00A669EC">
      <w:pPr>
        <w:spacing w:after="200" w:line="276" w:lineRule="auto"/>
        <w:rPr>
          <w:lang w:val="es-AR"/>
        </w:rPr>
      </w:pPr>
    </w:p>
    <w:p w14:paraId="4A130525"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quiere salir del juego.</w:t>
      </w:r>
    </w:p>
    <w:p w14:paraId="56B92798"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El usuario comienza el juego.</w:t>
      </w:r>
    </w:p>
    <w:p w14:paraId="1830D32E" w14:textId="77777777" w:rsidR="00A669EC" w:rsidRPr="00A669EC" w:rsidRDefault="00A669EC" w:rsidP="00A669EC">
      <w:pPr>
        <w:spacing w:after="200" w:line="276" w:lineRule="auto"/>
        <w:rPr>
          <w:b/>
          <w:lang w:val="es-AR"/>
        </w:rPr>
      </w:pPr>
      <w:r w:rsidRPr="00A669EC">
        <w:rPr>
          <w:b/>
          <w:lang w:val="es-AR"/>
        </w:rPr>
        <w:t xml:space="preserve">Suposiciones: </w:t>
      </w:r>
      <w:r w:rsidRPr="00A669EC">
        <w:rPr>
          <w:lang w:val="es-AR"/>
        </w:rPr>
        <w:t>El usuario no quiere jugar más.</w:t>
      </w:r>
    </w:p>
    <w:p w14:paraId="242240D6" w14:textId="77777777" w:rsidR="00A669EC" w:rsidRPr="00A669EC" w:rsidRDefault="00A669EC" w:rsidP="00A669EC">
      <w:pPr>
        <w:spacing w:after="200" w:line="276" w:lineRule="auto"/>
        <w:rPr>
          <w:b/>
          <w:lang w:val="es-AR"/>
        </w:rPr>
      </w:pPr>
      <w:r w:rsidRPr="00A669EC">
        <w:rPr>
          <w:b/>
          <w:lang w:val="es-AR"/>
        </w:rPr>
        <w:t xml:space="preserve">Reunir requerimientos: </w:t>
      </w:r>
      <w:r w:rsidRPr="00A669EC">
        <w:rPr>
          <w:lang w:val="es-AR"/>
        </w:rPr>
        <w:t>Ayuda al jugador a salir del juego</w:t>
      </w:r>
      <w:r w:rsidRPr="00A669EC">
        <w:rPr>
          <w:b/>
          <w:lang w:val="es-AR"/>
        </w:rPr>
        <w:t>.</w:t>
      </w:r>
    </w:p>
    <w:p w14:paraId="511E2343"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0C3BB329"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Bajo.</w:t>
      </w:r>
    </w:p>
    <w:p w14:paraId="6954DBFF" w14:textId="77777777" w:rsidR="00A669EC" w:rsidRPr="00A669EC" w:rsidRDefault="00A669EC" w:rsidP="00A669EC">
      <w:pPr>
        <w:pBdr>
          <w:bottom w:val="dotted" w:sz="24" w:space="1" w:color="auto"/>
        </w:pBdr>
        <w:spacing w:after="200" w:line="276" w:lineRule="auto"/>
        <w:rPr>
          <w:lang w:val="es-AR"/>
        </w:rPr>
      </w:pPr>
    </w:p>
    <w:p w14:paraId="7788B700" w14:textId="77777777" w:rsidR="00A669EC" w:rsidRPr="00A669EC" w:rsidRDefault="00A669EC" w:rsidP="00A669EC">
      <w:pPr>
        <w:spacing w:after="200" w:line="276" w:lineRule="auto"/>
        <w:rPr>
          <w:lang w:val="es-AR"/>
        </w:rPr>
      </w:pPr>
    </w:p>
    <w:p w14:paraId="52E17462" w14:textId="77777777" w:rsidR="00A669EC" w:rsidRPr="00A669EC" w:rsidRDefault="00A669EC" w:rsidP="00A669EC">
      <w:pPr>
        <w:spacing w:after="200" w:line="276" w:lineRule="auto"/>
        <w:rPr>
          <w:lang w:val="es-AR"/>
        </w:rPr>
      </w:pPr>
      <w:r w:rsidRPr="00A669EC">
        <w:rPr>
          <w:b/>
          <w:lang w:val="es-AR"/>
        </w:rPr>
        <w:t xml:space="preserve">Nombre: </w:t>
      </w:r>
      <w:r w:rsidRPr="00A669EC">
        <w:rPr>
          <w:lang w:val="es-AR"/>
        </w:rPr>
        <w:t xml:space="preserve"> Volver atrás</w:t>
      </w:r>
    </w:p>
    <w:p w14:paraId="2E3AB755"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5</w:t>
      </w:r>
    </w:p>
    <w:p w14:paraId="1D9808A7" w14:textId="77777777" w:rsidR="00A669EC" w:rsidRPr="00A669EC" w:rsidRDefault="00A669EC" w:rsidP="00A669EC">
      <w:pPr>
        <w:spacing w:after="200" w:line="276" w:lineRule="auto"/>
        <w:rPr>
          <w:lang w:val="es-AR"/>
        </w:rPr>
      </w:pPr>
      <w:r w:rsidRPr="00A669EC">
        <w:rPr>
          <w:b/>
          <w:lang w:val="es-AR"/>
        </w:rPr>
        <w:lastRenderedPageBreak/>
        <w:t xml:space="preserve">Área: </w:t>
      </w:r>
      <w:r w:rsidRPr="00A669EC">
        <w:rPr>
          <w:lang w:val="es-AR"/>
        </w:rPr>
        <w:t>Sistema menú.</w:t>
      </w:r>
    </w:p>
    <w:p w14:paraId="6C90C129" w14:textId="77777777" w:rsidR="00A669EC" w:rsidRPr="00A669EC" w:rsidRDefault="00A669EC" w:rsidP="00A669EC">
      <w:pPr>
        <w:spacing w:after="200" w:line="276" w:lineRule="auto"/>
        <w:rPr>
          <w:lang w:val="es-AR"/>
        </w:rPr>
      </w:pPr>
      <w:r w:rsidRPr="00A669EC">
        <w:rPr>
          <w:b/>
          <w:lang w:val="es-AR"/>
        </w:rPr>
        <w:t xml:space="preserve">Actor(es): </w:t>
      </w:r>
      <w:r w:rsidRPr="00A669EC">
        <w:rPr>
          <w:lang w:val="es-AR"/>
        </w:rPr>
        <w:t>Usuario.</w:t>
      </w:r>
    </w:p>
    <w:p w14:paraId="084F4193"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El jugador quiere volver a la pantalla anterior.</w:t>
      </w:r>
    </w:p>
    <w:p w14:paraId="63936BA8" w14:textId="77777777" w:rsidR="00A669EC" w:rsidRPr="00A669EC" w:rsidRDefault="00A669EC" w:rsidP="00A669EC">
      <w:pPr>
        <w:spacing w:after="200" w:line="276" w:lineRule="auto"/>
        <w:rPr>
          <w:b/>
          <w:lang w:val="es-AR"/>
        </w:rPr>
      </w:pPr>
      <w:r w:rsidRPr="00A669EC">
        <w:rPr>
          <w:b/>
          <w:lang w:val="es-AR"/>
        </w:rPr>
        <w:t xml:space="preserve">Activar Evento: </w:t>
      </w:r>
      <w:r w:rsidRPr="00A669EC">
        <w:rPr>
          <w:lang w:val="es-AR"/>
        </w:rPr>
        <w:t>El jugador presiona la tecla “x” o “esc”.</w:t>
      </w:r>
    </w:p>
    <w:tbl>
      <w:tblPr>
        <w:tblStyle w:val="Tablaconcuadrcula"/>
        <w:tblW w:w="0" w:type="auto"/>
        <w:tblLook w:val="04A0" w:firstRow="1" w:lastRow="0" w:firstColumn="1" w:lastColumn="0" w:noHBand="0" w:noVBand="1"/>
      </w:tblPr>
      <w:tblGrid>
        <w:gridCol w:w="4421"/>
        <w:gridCol w:w="4407"/>
      </w:tblGrid>
      <w:tr w:rsidR="00A669EC" w:rsidRPr="00A669EC" w14:paraId="45DB7086" w14:textId="77777777" w:rsidTr="001A4881">
        <w:tc>
          <w:tcPr>
            <w:tcW w:w="4421" w:type="dxa"/>
          </w:tcPr>
          <w:p w14:paraId="29960245"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07" w:type="dxa"/>
          </w:tcPr>
          <w:p w14:paraId="7AE1DCAA"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7DE895FE" w14:textId="77777777" w:rsidTr="001A4881">
        <w:tc>
          <w:tcPr>
            <w:tcW w:w="4421" w:type="dxa"/>
          </w:tcPr>
          <w:p w14:paraId="0E78ADCF" w14:textId="77777777" w:rsidR="00A669EC" w:rsidRPr="00A669EC" w:rsidRDefault="00A669EC" w:rsidP="00A669EC">
            <w:pPr>
              <w:spacing w:after="200" w:line="276" w:lineRule="auto"/>
              <w:rPr>
                <w:b/>
                <w:lang w:val="es-AR"/>
              </w:rPr>
            </w:pPr>
            <w:r w:rsidRPr="00A669EC">
              <w:rPr>
                <w:lang w:val="es-AR"/>
              </w:rPr>
              <w:t>1- El jugador presiona la tecla “x” o “esc”.</w:t>
            </w:r>
          </w:p>
        </w:tc>
        <w:tc>
          <w:tcPr>
            <w:tcW w:w="4407" w:type="dxa"/>
          </w:tcPr>
          <w:p w14:paraId="46B08B9B" w14:textId="77777777" w:rsidR="00A669EC" w:rsidRPr="00A669EC" w:rsidRDefault="00A669EC" w:rsidP="00A669EC">
            <w:pPr>
              <w:spacing w:after="200" w:line="276" w:lineRule="auto"/>
              <w:rPr>
                <w:lang w:val="es-AR"/>
              </w:rPr>
            </w:pPr>
            <w:r w:rsidRPr="00A669EC">
              <w:rPr>
                <w:lang w:val="es-AR"/>
              </w:rPr>
              <w:t>Interfaz menú.</w:t>
            </w:r>
          </w:p>
        </w:tc>
      </w:tr>
      <w:tr w:rsidR="00A669EC" w:rsidRPr="00A669EC" w14:paraId="0C53B30D" w14:textId="77777777" w:rsidTr="001A4881">
        <w:tc>
          <w:tcPr>
            <w:tcW w:w="4421" w:type="dxa"/>
          </w:tcPr>
          <w:p w14:paraId="5ECF2590" w14:textId="77777777" w:rsidR="00A669EC" w:rsidRPr="00A669EC" w:rsidRDefault="00A669EC" w:rsidP="00A669EC">
            <w:pPr>
              <w:spacing w:after="200" w:line="276" w:lineRule="auto"/>
              <w:rPr>
                <w:lang w:val="es-AR"/>
              </w:rPr>
            </w:pPr>
            <w:r w:rsidRPr="00A669EC">
              <w:rPr>
                <w:lang w:val="es-AR"/>
              </w:rPr>
              <w:t>2- El juego vuelve a la pantalla anterior.</w:t>
            </w:r>
          </w:p>
        </w:tc>
        <w:tc>
          <w:tcPr>
            <w:tcW w:w="4407" w:type="dxa"/>
          </w:tcPr>
          <w:p w14:paraId="4BE0DB8E" w14:textId="77777777" w:rsidR="00A669EC" w:rsidRPr="00A669EC" w:rsidRDefault="00A669EC" w:rsidP="00A669EC">
            <w:pPr>
              <w:spacing w:after="200" w:line="276" w:lineRule="auto"/>
              <w:rPr>
                <w:lang w:val="es-AR"/>
              </w:rPr>
            </w:pPr>
            <w:r w:rsidRPr="00A669EC">
              <w:rPr>
                <w:lang w:val="es-AR"/>
              </w:rPr>
              <w:t>Interfaz menú.</w:t>
            </w:r>
          </w:p>
        </w:tc>
      </w:tr>
    </w:tbl>
    <w:p w14:paraId="0208B2BF" w14:textId="77777777" w:rsidR="00A669EC" w:rsidRPr="00A669EC" w:rsidRDefault="00A669EC" w:rsidP="00A669EC">
      <w:pPr>
        <w:spacing w:after="200" w:line="276" w:lineRule="auto"/>
        <w:rPr>
          <w:lang w:val="es-AR"/>
        </w:rPr>
      </w:pPr>
    </w:p>
    <w:p w14:paraId="22BE05A2"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no quiere continuar con lo que está haciendo.</w:t>
      </w:r>
    </w:p>
    <w:p w14:paraId="6EEACCD3"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El usuario comienza el juego.</w:t>
      </w:r>
    </w:p>
    <w:p w14:paraId="40C0BB9B" w14:textId="77777777" w:rsidR="00A669EC" w:rsidRPr="00A669EC" w:rsidRDefault="00A669EC" w:rsidP="00A669EC">
      <w:pPr>
        <w:spacing w:after="200" w:line="276" w:lineRule="auto"/>
        <w:rPr>
          <w:b/>
          <w:lang w:val="es-AR"/>
        </w:rPr>
      </w:pPr>
      <w:r w:rsidRPr="00A669EC">
        <w:rPr>
          <w:b/>
          <w:lang w:val="es-AR"/>
        </w:rPr>
        <w:t xml:space="preserve">Suposiciones: </w:t>
      </w:r>
      <w:r w:rsidRPr="00A669EC">
        <w:rPr>
          <w:lang w:val="es-AR"/>
        </w:rPr>
        <w:t>El usuario quiere volver a la pantalla anterior.</w:t>
      </w:r>
    </w:p>
    <w:p w14:paraId="3CE9F403" w14:textId="77777777" w:rsidR="00A669EC" w:rsidRPr="00A669EC" w:rsidRDefault="00A669EC" w:rsidP="00A669EC">
      <w:pPr>
        <w:spacing w:after="200" w:line="276" w:lineRule="auto"/>
        <w:rPr>
          <w:b/>
          <w:lang w:val="es-AR"/>
        </w:rPr>
      </w:pPr>
      <w:r w:rsidRPr="00A669EC">
        <w:rPr>
          <w:b/>
          <w:lang w:val="es-AR"/>
        </w:rPr>
        <w:t xml:space="preserve">Reunir requerimientos: </w:t>
      </w:r>
      <w:r w:rsidRPr="00A669EC">
        <w:rPr>
          <w:lang w:val="es-AR"/>
        </w:rPr>
        <w:t>Ayudar al jugador a volver a la pantalla anterior.</w:t>
      </w:r>
    </w:p>
    <w:p w14:paraId="7642F499" w14:textId="77777777" w:rsidR="00A669EC" w:rsidRPr="00A669EC" w:rsidRDefault="00A669EC" w:rsidP="00A669EC">
      <w:pPr>
        <w:spacing w:after="200" w:line="276" w:lineRule="auto"/>
        <w:rPr>
          <w:b/>
          <w:lang w:val="es-AR"/>
        </w:rPr>
      </w:pPr>
      <w:r w:rsidRPr="00A669EC">
        <w:rPr>
          <w:b/>
          <w:lang w:val="es-AR"/>
        </w:rPr>
        <w:t>Prioridad:</w:t>
      </w:r>
      <w:r w:rsidRPr="00A669EC">
        <w:rPr>
          <w:lang w:val="es-AR"/>
        </w:rPr>
        <w:t xml:space="preserve"> Media.</w:t>
      </w:r>
    </w:p>
    <w:p w14:paraId="01AE85CD"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Medio.</w:t>
      </w:r>
    </w:p>
    <w:p w14:paraId="1F4FB276" w14:textId="77777777" w:rsidR="00A669EC" w:rsidRPr="00A669EC" w:rsidRDefault="00A669EC" w:rsidP="00A669EC">
      <w:pPr>
        <w:pBdr>
          <w:bottom w:val="dotted" w:sz="24" w:space="1" w:color="auto"/>
        </w:pBdr>
        <w:spacing w:after="200" w:line="276" w:lineRule="auto"/>
        <w:rPr>
          <w:lang w:val="es-AR"/>
        </w:rPr>
      </w:pPr>
    </w:p>
    <w:p w14:paraId="4F7E1A0E" w14:textId="77777777" w:rsidR="00A669EC" w:rsidRPr="00A669EC" w:rsidRDefault="00A669EC" w:rsidP="00A669EC">
      <w:pPr>
        <w:spacing w:after="200" w:line="276" w:lineRule="auto"/>
        <w:rPr>
          <w:lang w:val="es-AR"/>
        </w:rPr>
      </w:pPr>
      <w:r w:rsidRPr="00A669EC">
        <w:rPr>
          <w:b/>
          <w:lang w:val="es-AR"/>
        </w:rPr>
        <w:t xml:space="preserve">Nombre: </w:t>
      </w:r>
      <w:r w:rsidRPr="00A669EC">
        <w:rPr>
          <w:lang w:val="es-AR"/>
        </w:rPr>
        <w:t>Jugar</w:t>
      </w:r>
    </w:p>
    <w:p w14:paraId="33BA7CFA"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6</w:t>
      </w:r>
    </w:p>
    <w:p w14:paraId="14596042" w14:textId="77777777" w:rsidR="00A669EC" w:rsidRPr="00A669EC" w:rsidRDefault="00A669EC" w:rsidP="00A669EC">
      <w:pPr>
        <w:spacing w:after="200" w:line="276" w:lineRule="auto"/>
        <w:rPr>
          <w:lang w:val="es-AR"/>
        </w:rPr>
      </w:pPr>
      <w:r w:rsidRPr="00A669EC">
        <w:rPr>
          <w:b/>
          <w:lang w:val="es-AR"/>
        </w:rPr>
        <w:t xml:space="preserve">Área: </w:t>
      </w:r>
      <w:r w:rsidRPr="00A669EC">
        <w:rPr>
          <w:lang w:val="es-AR"/>
        </w:rPr>
        <w:t>Juego</w:t>
      </w:r>
    </w:p>
    <w:p w14:paraId="43CE8ADC" w14:textId="77777777" w:rsidR="00A669EC" w:rsidRPr="00A669EC" w:rsidRDefault="00A669EC" w:rsidP="00A669EC">
      <w:pPr>
        <w:spacing w:after="200" w:line="276" w:lineRule="auto"/>
        <w:rPr>
          <w:lang w:val="es-AR"/>
        </w:rPr>
      </w:pPr>
      <w:r w:rsidRPr="00A669EC">
        <w:rPr>
          <w:b/>
          <w:lang w:val="es-AR"/>
        </w:rPr>
        <w:t xml:space="preserve">Actor(es): </w:t>
      </w:r>
      <w:r w:rsidRPr="00A669EC">
        <w:rPr>
          <w:lang w:val="es-AR"/>
        </w:rPr>
        <w:t>Usuario, Personaje Principal, Personaje Enemigo</w:t>
      </w:r>
    </w:p>
    <w:p w14:paraId="65B1ED51"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Comienzo de juego</w:t>
      </w:r>
    </w:p>
    <w:p w14:paraId="75EA1CA1" w14:textId="77777777" w:rsidR="00A669EC" w:rsidRPr="00A669EC" w:rsidRDefault="00A669EC" w:rsidP="00A669EC">
      <w:pPr>
        <w:spacing w:after="200" w:line="276" w:lineRule="auto"/>
        <w:rPr>
          <w:lang w:val="es-AR"/>
        </w:rPr>
      </w:pPr>
      <w:r w:rsidRPr="00A669EC">
        <w:rPr>
          <w:b/>
          <w:lang w:val="es-AR"/>
        </w:rPr>
        <w:t xml:space="preserve">Activar Evento: </w:t>
      </w:r>
      <w:r w:rsidRPr="00A669EC">
        <w:rPr>
          <w:lang w:val="es-AR"/>
        </w:rPr>
        <w:t xml:space="preserve">se activa una vez cargado las dificultades de niveles o seleccionando una partida guardada </w:t>
      </w:r>
    </w:p>
    <w:tbl>
      <w:tblPr>
        <w:tblStyle w:val="Tablaconcuadrcula"/>
        <w:tblW w:w="0" w:type="auto"/>
        <w:tblLook w:val="04A0" w:firstRow="1" w:lastRow="0" w:firstColumn="1" w:lastColumn="0" w:noHBand="0" w:noVBand="1"/>
      </w:tblPr>
      <w:tblGrid>
        <w:gridCol w:w="4489"/>
        <w:gridCol w:w="4489"/>
      </w:tblGrid>
      <w:tr w:rsidR="00A669EC" w:rsidRPr="00A669EC" w14:paraId="278A4C09" w14:textId="77777777" w:rsidTr="001A4881">
        <w:tc>
          <w:tcPr>
            <w:tcW w:w="4489" w:type="dxa"/>
          </w:tcPr>
          <w:p w14:paraId="31595562"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89" w:type="dxa"/>
          </w:tcPr>
          <w:p w14:paraId="4B2D650C"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079F1963" w14:textId="77777777" w:rsidTr="001A4881">
        <w:tc>
          <w:tcPr>
            <w:tcW w:w="4489" w:type="dxa"/>
          </w:tcPr>
          <w:p w14:paraId="7F93C477" w14:textId="77777777" w:rsidR="00A669EC" w:rsidRPr="00A669EC" w:rsidRDefault="00A669EC" w:rsidP="00A669EC">
            <w:pPr>
              <w:spacing w:after="200" w:line="276" w:lineRule="auto"/>
              <w:rPr>
                <w:lang w:val="es-AR"/>
              </w:rPr>
            </w:pPr>
            <w:r w:rsidRPr="00A669EC">
              <w:rPr>
                <w:lang w:val="es-AR"/>
              </w:rPr>
              <w:t>1- El usuario comienza a jugar</w:t>
            </w:r>
          </w:p>
        </w:tc>
        <w:tc>
          <w:tcPr>
            <w:tcW w:w="4489" w:type="dxa"/>
          </w:tcPr>
          <w:p w14:paraId="62E50935" w14:textId="77777777" w:rsidR="00A669EC" w:rsidRPr="00A669EC" w:rsidRDefault="00A669EC" w:rsidP="00A669EC">
            <w:pPr>
              <w:spacing w:after="200" w:line="276" w:lineRule="auto"/>
              <w:rPr>
                <w:lang w:val="es-AR"/>
              </w:rPr>
            </w:pPr>
            <w:r w:rsidRPr="00A669EC">
              <w:rPr>
                <w:lang w:val="es-AR"/>
              </w:rPr>
              <w:t>Juego</w:t>
            </w:r>
          </w:p>
        </w:tc>
      </w:tr>
      <w:tr w:rsidR="00A669EC" w:rsidRPr="00A669EC" w14:paraId="562C8135" w14:textId="77777777" w:rsidTr="001A4881">
        <w:tc>
          <w:tcPr>
            <w:tcW w:w="4489" w:type="dxa"/>
          </w:tcPr>
          <w:p w14:paraId="7D9DAA5A" w14:textId="77777777" w:rsidR="00A669EC" w:rsidRPr="00A669EC" w:rsidRDefault="00A669EC" w:rsidP="00A669EC">
            <w:pPr>
              <w:spacing w:after="200" w:line="276" w:lineRule="auto"/>
              <w:rPr>
                <w:lang w:val="es-AR"/>
              </w:rPr>
            </w:pPr>
            <w:r w:rsidRPr="00A669EC">
              <w:rPr>
                <w:lang w:val="es-AR"/>
              </w:rPr>
              <w:t xml:space="preserve">2- El Personaje Principal puede atacar, recibir ataque , desplazarse o morir en el transcurso </w:t>
            </w:r>
            <w:r w:rsidRPr="00A669EC">
              <w:rPr>
                <w:lang w:val="es-AR"/>
              </w:rPr>
              <w:lastRenderedPageBreak/>
              <w:t>del juego</w:t>
            </w:r>
          </w:p>
        </w:tc>
        <w:tc>
          <w:tcPr>
            <w:tcW w:w="4489" w:type="dxa"/>
          </w:tcPr>
          <w:p w14:paraId="249D3229" w14:textId="77777777" w:rsidR="00A669EC" w:rsidRPr="00A669EC" w:rsidRDefault="00A669EC" w:rsidP="00A669EC">
            <w:pPr>
              <w:spacing w:after="200" w:line="276" w:lineRule="auto"/>
              <w:rPr>
                <w:lang w:val="es-AR"/>
              </w:rPr>
            </w:pPr>
            <w:r w:rsidRPr="00A669EC">
              <w:rPr>
                <w:lang w:val="es-AR"/>
              </w:rPr>
              <w:lastRenderedPageBreak/>
              <w:t>Opción Atacar</w:t>
            </w:r>
          </w:p>
          <w:p w14:paraId="3D9A254A" w14:textId="77777777" w:rsidR="00A669EC" w:rsidRPr="00A669EC" w:rsidRDefault="00A669EC" w:rsidP="00A669EC">
            <w:pPr>
              <w:spacing w:after="200" w:line="276" w:lineRule="auto"/>
              <w:rPr>
                <w:lang w:val="es-AR"/>
              </w:rPr>
            </w:pPr>
            <w:r w:rsidRPr="00A669EC">
              <w:rPr>
                <w:lang w:val="es-AR"/>
              </w:rPr>
              <w:t>Opción Recibir Ataque</w:t>
            </w:r>
          </w:p>
          <w:p w14:paraId="5D954BEB" w14:textId="77777777" w:rsidR="00A669EC" w:rsidRPr="00A669EC" w:rsidRDefault="00A669EC" w:rsidP="00A669EC">
            <w:pPr>
              <w:spacing w:after="200" w:line="276" w:lineRule="auto"/>
              <w:rPr>
                <w:lang w:val="es-AR"/>
              </w:rPr>
            </w:pPr>
            <w:r w:rsidRPr="00A669EC">
              <w:rPr>
                <w:lang w:val="es-AR"/>
              </w:rPr>
              <w:lastRenderedPageBreak/>
              <w:t>Opción Desplazarse</w:t>
            </w:r>
          </w:p>
          <w:p w14:paraId="438E4D83" w14:textId="77777777" w:rsidR="00A669EC" w:rsidRPr="00A669EC" w:rsidRDefault="00A669EC" w:rsidP="00A669EC">
            <w:pPr>
              <w:spacing w:after="200" w:line="276" w:lineRule="auto"/>
              <w:rPr>
                <w:lang w:val="es-AR"/>
              </w:rPr>
            </w:pPr>
            <w:r w:rsidRPr="00A669EC">
              <w:rPr>
                <w:lang w:val="es-AR"/>
              </w:rPr>
              <w:t>Opción Morir</w:t>
            </w:r>
          </w:p>
          <w:p w14:paraId="45407DF2" w14:textId="77777777" w:rsidR="00A669EC" w:rsidRPr="00A669EC" w:rsidRDefault="00A669EC" w:rsidP="00A669EC">
            <w:pPr>
              <w:spacing w:after="200" w:line="276" w:lineRule="auto"/>
              <w:rPr>
                <w:lang w:val="es-AR"/>
              </w:rPr>
            </w:pPr>
            <w:r w:rsidRPr="00A669EC">
              <w:rPr>
                <w:lang w:val="es-AR"/>
              </w:rPr>
              <w:t>Juego</w:t>
            </w:r>
          </w:p>
        </w:tc>
      </w:tr>
      <w:tr w:rsidR="00A669EC" w:rsidRPr="00A669EC" w14:paraId="2E6B37D3" w14:textId="77777777" w:rsidTr="001A4881">
        <w:tc>
          <w:tcPr>
            <w:tcW w:w="4489" w:type="dxa"/>
          </w:tcPr>
          <w:p w14:paraId="0465B55C" w14:textId="77777777" w:rsidR="00A669EC" w:rsidRPr="00A669EC" w:rsidRDefault="00A669EC" w:rsidP="00A669EC">
            <w:pPr>
              <w:spacing w:after="200" w:line="276" w:lineRule="auto"/>
              <w:rPr>
                <w:lang w:val="es-AR"/>
              </w:rPr>
            </w:pPr>
            <w:r w:rsidRPr="00A669EC">
              <w:rPr>
                <w:lang w:val="es-AR"/>
              </w:rPr>
              <w:lastRenderedPageBreak/>
              <w:t>3- El Personaje Enemigo puede atacar, recibir ataque, desplazarse o morir en el trascurso del juego</w:t>
            </w:r>
          </w:p>
        </w:tc>
        <w:tc>
          <w:tcPr>
            <w:tcW w:w="4489" w:type="dxa"/>
          </w:tcPr>
          <w:p w14:paraId="4CEB3B80" w14:textId="77777777" w:rsidR="00A669EC" w:rsidRPr="00A669EC" w:rsidRDefault="00A669EC" w:rsidP="00A669EC">
            <w:pPr>
              <w:spacing w:after="200" w:line="276" w:lineRule="auto"/>
              <w:rPr>
                <w:lang w:val="es-AR"/>
              </w:rPr>
            </w:pPr>
            <w:r w:rsidRPr="00A669EC">
              <w:rPr>
                <w:lang w:val="es-AR"/>
              </w:rPr>
              <w:t>Opción Atacar</w:t>
            </w:r>
          </w:p>
          <w:p w14:paraId="7756765D" w14:textId="77777777" w:rsidR="00A669EC" w:rsidRPr="00A669EC" w:rsidRDefault="00A669EC" w:rsidP="00A669EC">
            <w:pPr>
              <w:spacing w:after="200" w:line="276" w:lineRule="auto"/>
              <w:rPr>
                <w:lang w:val="es-AR"/>
              </w:rPr>
            </w:pPr>
            <w:r w:rsidRPr="00A669EC">
              <w:rPr>
                <w:lang w:val="es-AR"/>
              </w:rPr>
              <w:t>Opción Recibir Ataque</w:t>
            </w:r>
          </w:p>
          <w:p w14:paraId="4B07B7F5" w14:textId="77777777" w:rsidR="00A669EC" w:rsidRPr="00A669EC" w:rsidRDefault="00A669EC" w:rsidP="00A669EC">
            <w:pPr>
              <w:spacing w:after="200" w:line="276" w:lineRule="auto"/>
              <w:rPr>
                <w:lang w:val="es-AR"/>
              </w:rPr>
            </w:pPr>
            <w:r w:rsidRPr="00A669EC">
              <w:rPr>
                <w:lang w:val="es-AR"/>
              </w:rPr>
              <w:t>Opción Desplazarse</w:t>
            </w:r>
          </w:p>
          <w:p w14:paraId="02291AAF" w14:textId="77777777" w:rsidR="00A669EC" w:rsidRPr="00A669EC" w:rsidRDefault="00A669EC" w:rsidP="00A669EC">
            <w:pPr>
              <w:spacing w:after="200" w:line="276" w:lineRule="auto"/>
              <w:rPr>
                <w:lang w:val="es-AR"/>
              </w:rPr>
            </w:pPr>
            <w:r w:rsidRPr="00A669EC">
              <w:rPr>
                <w:lang w:val="es-AR"/>
              </w:rPr>
              <w:t>Opción Morir</w:t>
            </w:r>
          </w:p>
          <w:p w14:paraId="7DF15588" w14:textId="77777777" w:rsidR="00A669EC" w:rsidRPr="00A669EC" w:rsidRDefault="00A669EC" w:rsidP="00A669EC">
            <w:pPr>
              <w:spacing w:after="200" w:line="276" w:lineRule="auto"/>
              <w:rPr>
                <w:lang w:val="es-AR"/>
              </w:rPr>
            </w:pPr>
            <w:r w:rsidRPr="00A669EC">
              <w:rPr>
                <w:lang w:val="es-AR"/>
              </w:rPr>
              <w:t>Juego</w:t>
            </w:r>
          </w:p>
        </w:tc>
      </w:tr>
      <w:tr w:rsidR="00A669EC" w:rsidRPr="00A669EC" w14:paraId="246747E2" w14:textId="77777777" w:rsidTr="001A4881">
        <w:tc>
          <w:tcPr>
            <w:tcW w:w="4489" w:type="dxa"/>
          </w:tcPr>
          <w:p w14:paraId="624955F8" w14:textId="77777777" w:rsidR="00A669EC" w:rsidRPr="00A669EC" w:rsidRDefault="00A669EC" w:rsidP="00A669EC">
            <w:pPr>
              <w:spacing w:after="200" w:line="276" w:lineRule="auto"/>
              <w:rPr>
                <w:lang w:val="es-AR"/>
              </w:rPr>
            </w:pPr>
            <w:r w:rsidRPr="00A669EC">
              <w:rPr>
                <w:lang w:val="es-AR"/>
              </w:rPr>
              <w:t>4- El juego concluye a su fin</w:t>
            </w:r>
          </w:p>
        </w:tc>
        <w:tc>
          <w:tcPr>
            <w:tcW w:w="4489" w:type="dxa"/>
          </w:tcPr>
          <w:p w14:paraId="3273ED67" w14:textId="77777777" w:rsidR="00A669EC" w:rsidRPr="00A669EC" w:rsidRDefault="00A669EC" w:rsidP="00A669EC">
            <w:pPr>
              <w:spacing w:after="200" w:line="276" w:lineRule="auto"/>
              <w:rPr>
                <w:lang w:val="es-AR"/>
              </w:rPr>
            </w:pPr>
            <w:r w:rsidRPr="00A669EC">
              <w:rPr>
                <w:lang w:val="es-AR"/>
              </w:rPr>
              <w:t>Juego</w:t>
            </w:r>
          </w:p>
        </w:tc>
      </w:tr>
    </w:tbl>
    <w:p w14:paraId="293D7D2C" w14:textId="77777777" w:rsidR="00A669EC" w:rsidRPr="00A669EC" w:rsidRDefault="00A669EC" w:rsidP="00A669EC">
      <w:pPr>
        <w:spacing w:after="200" w:line="276" w:lineRule="auto"/>
        <w:rPr>
          <w:lang w:val="es-AR"/>
        </w:rPr>
      </w:pPr>
    </w:p>
    <w:p w14:paraId="36F7D32E"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inicia una partida o carga una partida jugada</w:t>
      </w:r>
    </w:p>
    <w:p w14:paraId="5C6D6F84" w14:textId="77777777" w:rsidR="00A669EC" w:rsidRPr="00A669EC" w:rsidRDefault="00A669EC" w:rsidP="00A669EC">
      <w:pPr>
        <w:spacing w:after="200" w:line="276" w:lineRule="auto"/>
        <w:rPr>
          <w:b/>
          <w:lang w:val="es-AR"/>
        </w:rPr>
      </w:pPr>
      <w:r w:rsidRPr="00A669EC">
        <w:rPr>
          <w:b/>
          <w:lang w:val="es-AR"/>
        </w:rPr>
        <w:t xml:space="preserve">Postcondiciones: </w:t>
      </w:r>
      <w:r w:rsidRPr="00A669EC">
        <w:rPr>
          <w:lang w:val="es-AR"/>
        </w:rPr>
        <w:t>Se puede guardar, terminar o reiniciar la partida jugada</w:t>
      </w:r>
    </w:p>
    <w:p w14:paraId="6D5BF2B1" w14:textId="77777777" w:rsidR="00A669EC" w:rsidRPr="00A669EC" w:rsidRDefault="00A669EC" w:rsidP="00A669EC">
      <w:pPr>
        <w:spacing w:after="200" w:line="276" w:lineRule="auto"/>
        <w:rPr>
          <w:b/>
          <w:lang w:val="es-AR"/>
        </w:rPr>
      </w:pPr>
      <w:r w:rsidRPr="00A669EC">
        <w:rPr>
          <w:b/>
          <w:lang w:val="es-AR"/>
        </w:rPr>
        <w:t xml:space="preserve">Suposiciones: </w:t>
      </w:r>
      <w:r w:rsidRPr="00A669EC">
        <w:rPr>
          <w:lang w:val="es-AR"/>
        </w:rPr>
        <w:t>el usuario está dispuesto a terminar el juego</w:t>
      </w:r>
    </w:p>
    <w:p w14:paraId="7B7A6509" w14:textId="77777777" w:rsidR="00A669EC" w:rsidRPr="00A669EC" w:rsidRDefault="00A669EC" w:rsidP="00A669EC">
      <w:pPr>
        <w:spacing w:after="200" w:line="276" w:lineRule="auto"/>
        <w:rPr>
          <w:b/>
          <w:lang w:val="es-AR"/>
        </w:rPr>
      </w:pPr>
      <w:r w:rsidRPr="00A669EC">
        <w:rPr>
          <w:b/>
          <w:lang w:val="es-AR"/>
        </w:rPr>
        <w:t xml:space="preserve">Reunir requerimientos: </w:t>
      </w:r>
      <w:r w:rsidRPr="00A669EC">
        <w:rPr>
          <w:lang w:val="es-AR"/>
        </w:rPr>
        <w:t>Permite al usuario jugar con la partida seleccionada</w:t>
      </w:r>
    </w:p>
    <w:p w14:paraId="21830A79"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3B3595B4"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Alto</w:t>
      </w:r>
    </w:p>
    <w:p w14:paraId="11BCFAC0" w14:textId="77777777" w:rsidR="00A669EC" w:rsidRPr="00A669EC" w:rsidRDefault="00A669EC" w:rsidP="00A669EC">
      <w:pPr>
        <w:pBdr>
          <w:bottom w:val="dotted" w:sz="24" w:space="1" w:color="auto"/>
        </w:pBdr>
        <w:spacing w:after="200" w:line="276" w:lineRule="auto"/>
        <w:rPr>
          <w:lang w:val="es-AR"/>
        </w:rPr>
      </w:pPr>
    </w:p>
    <w:p w14:paraId="19EC61DB" w14:textId="77777777" w:rsidR="00A669EC" w:rsidRPr="00A669EC" w:rsidRDefault="00A669EC" w:rsidP="00A669EC">
      <w:pPr>
        <w:spacing w:after="200" w:line="276" w:lineRule="auto"/>
        <w:rPr>
          <w:lang w:val="es-AR"/>
        </w:rPr>
      </w:pPr>
    </w:p>
    <w:p w14:paraId="1C72DAB0" w14:textId="77777777" w:rsidR="00A669EC" w:rsidRPr="00A669EC" w:rsidRDefault="00A669EC" w:rsidP="00A669EC">
      <w:pPr>
        <w:spacing w:after="200" w:line="276" w:lineRule="auto"/>
        <w:rPr>
          <w:lang w:val="es-AR"/>
        </w:rPr>
      </w:pPr>
      <w:r w:rsidRPr="00A669EC">
        <w:rPr>
          <w:b/>
          <w:lang w:val="es-AR"/>
        </w:rPr>
        <w:t xml:space="preserve">Nombre: </w:t>
      </w:r>
      <w:r w:rsidRPr="00A669EC">
        <w:rPr>
          <w:lang w:val="es-AR"/>
        </w:rPr>
        <w:t>Atacar</w:t>
      </w:r>
    </w:p>
    <w:p w14:paraId="7D3C5A64"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7</w:t>
      </w:r>
    </w:p>
    <w:p w14:paraId="0F64A0F9" w14:textId="77777777" w:rsidR="00A669EC" w:rsidRPr="00A669EC" w:rsidRDefault="00A669EC" w:rsidP="00A669EC">
      <w:pPr>
        <w:spacing w:after="200" w:line="276" w:lineRule="auto"/>
        <w:rPr>
          <w:b/>
          <w:lang w:val="es-AR"/>
        </w:rPr>
      </w:pPr>
      <w:r w:rsidRPr="00A669EC">
        <w:rPr>
          <w:b/>
          <w:lang w:val="es-AR"/>
        </w:rPr>
        <w:t xml:space="preserve">Área: </w:t>
      </w:r>
      <w:r w:rsidRPr="00A669EC">
        <w:rPr>
          <w:lang w:val="es-AR"/>
        </w:rPr>
        <w:t>Juego</w:t>
      </w:r>
    </w:p>
    <w:p w14:paraId="228020A3" w14:textId="77777777" w:rsidR="00A669EC" w:rsidRPr="00A669EC" w:rsidRDefault="00A669EC" w:rsidP="00A669EC">
      <w:pPr>
        <w:spacing w:after="200" w:line="276" w:lineRule="auto"/>
        <w:rPr>
          <w:lang w:val="es-AR"/>
        </w:rPr>
      </w:pPr>
      <w:r w:rsidRPr="00A669EC">
        <w:rPr>
          <w:b/>
          <w:lang w:val="es-AR"/>
        </w:rPr>
        <w:t xml:space="preserve">Actor(es): </w:t>
      </w:r>
      <w:r w:rsidRPr="00A669EC">
        <w:rPr>
          <w:lang w:val="es-AR"/>
        </w:rPr>
        <w:t>Personaje Principal, Personaje Enemigo</w:t>
      </w:r>
    </w:p>
    <w:p w14:paraId="2870DF30" w14:textId="77777777" w:rsidR="00A669EC" w:rsidRPr="00A669EC" w:rsidRDefault="00A669EC" w:rsidP="00A669EC">
      <w:pPr>
        <w:spacing w:after="200" w:line="276" w:lineRule="auto"/>
        <w:rPr>
          <w:b/>
          <w:lang w:val="es-AR"/>
        </w:rPr>
      </w:pPr>
      <w:r w:rsidRPr="00A669EC">
        <w:rPr>
          <w:b/>
          <w:lang w:val="es-AR"/>
        </w:rPr>
        <w:t xml:space="preserve">Descripción: </w:t>
      </w:r>
      <w:r w:rsidRPr="00A669EC">
        <w:rPr>
          <w:lang w:val="es-AR"/>
        </w:rPr>
        <w:t>Los personajes atacan</w:t>
      </w:r>
    </w:p>
    <w:p w14:paraId="0D2F0357" w14:textId="77777777" w:rsidR="00A669EC" w:rsidRPr="00A669EC" w:rsidRDefault="00A669EC" w:rsidP="00A669EC">
      <w:pPr>
        <w:spacing w:after="200" w:line="276" w:lineRule="auto"/>
        <w:rPr>
          <w:lang w:val="es-AR"/>
        </w:rPr>
      </w:pPr>
      <w:r w:rsidRPr="00A669EC">
        <w:rPr>
          <w:b/>
          <w:lang w:val="es-AR"/>
        </w:rPr>
        <w:t xml:space="preserve">Activar Evento: </w:t>
      </w:r>
      <w:r w:rsidRPr="00A669EC">
        <w:rPr>
          <w:lang w:val="es-AR"/>
        </w:rPr>
        <w:t>se activa cuando alguno de los personajes quiere atacar.</w:t>
      </w:r>
    </w:p>
    <w:tbl>
      <w:tblPr>
        <w:tblStyle w:val="Tablaconcuadrcula"/>
        <w:tblW w:w="0" w:type="auto"/>
        <w:tblLook w:val="04A0" w:firstRow="1" w:lastRow="0" w:firstColumn="1" w:lastColumn="0" w:noHBand="0" w:noVBand="1"/>
      </w:tblPr>
      <w:tblGrid>
        <w:gridCol w:w="4489"/>
        <w:gridCol w:w="4489"/>
      </w:tblGrid>
      <w:tr w:rsidR="00A669EC" w:rsidRPr="00A669EC" w14:paraId="123F3D63" w14:textId="77777777" w:rsidTr="001A4881">
        <w:tc>
          <w:tcPr>
            <w:tcW w:w="4489" w:type="dxa"/>
          </w:tcPr>
          <w:p w14:paraId="5F9FDE58"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89" w:type="dxa"/>
          </w:tcPr>
          <w:p w14:paraId="1321C996"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7E1286A0" w14:textId="77777777" w:rsidTr="001A4881">
        <w:tc>
          <w:tcPr>
            <w:tcW w:w="4489" w:type="dxa"/>
          </w:tcPr>
          <w:p w14:paraId="1F22B3CB" w14:textId="77777777" w:rsidR="00A669EC" w:rsidRPr="00A669EC" w:rsidRDefault="00A669EC" w:rsidP="00A669EC">
            <w:pPr>
              <w:spacing w:after="200" w:line="276" w:lineRule="auto"/>
              <w:rPr>
                <w:lang w:val="es-AR"/>
              </w:rPr>
            </w:pPr>
            <w:r w:rsidRPr="00A669EC">
              <w:rPr>
                <w:lang w:val="es-AR"/>
              </w:rPr>
              <w:lastRenderedPageBreak/>
              <w:t>1- El personaje principal puede atacar al personaje enemigo</w:t>
            </w:r>
          </w:p>
        </w:tc>
        <w:tc>
          <w:tcPr>
            <w:tcW w:w="4489" w:type="dxa"/>
          </w:tcPr>
          <w:p w14:paraId="11582866" w14:textId="77777777" w:rsidR="00A669EC" w:rsidRPr="00A669EC" w:rsidRDefault="00A669EC" w:rsidP="00A669EC">
            <w:pPr>
              <w:spacing w:after="200" w:line="276" w:lineRule="auto"/>
              <w:rPr>
                <w:lang w:val="es-AR"/>
              </w:rPr>
            </w:pPr>
            <w:r w:rsidRPr="00A669EC">
              <w:rPr>
                <w:lang w:val="es-AR"/>
              </w:rPr>
              <w:t>Opción Atacar</w:t>
            </w:r>
          </w:p>
        </w:tc>
      </w:tr>
      <w:tr w:rsidR="00A669EC" w:rsidRPr="00A669EC" w14:paraId="3C8A97AD" w14:textId="77777777" w:rsidTr="001A4881">
        <w:tc>
          <w:tcPr>
            <w:tcW w:w="4489" w:type="dxa"/>
          </w:tcPr>
          <w:p w14:paraId="27C3A375" w14:textId="77777777" w:rsidR="00A669EC" w:rsidRPr="00A669EC" w:rsidRDefault="00A669EC" w:rsidP="00A669EC">
            <w:pPr>
              <w:spacing w:after="200" w:line="276" w:lineRule="auto"/>
              <w:rPr>
                <w:lang w:val="es-AR"/>
              </w:rPr>
            </w:pPr>
            <w:r w:rsidRPr="00A669EC">
              <w:rPr>
                <w:lang w:val="es-AR"/>
              </w:rPr>
              <w:t>2- El personaje Enemigo puede atacar al Personaje Principal</w:t>
            </w:r>
          </w:p>
        </w:tc>
        <w:tc>
          <w:tcPr>
            <w:tcW w:w="4489" w:type="dxa"/>
          </w:tcPr>
          <w:p w14:paraId="176298BF" w14:textId="77777777" w:rsidR="00A669EC" w:rsidRPr="00A669EC" w:rsidRDefault="00A669EC" w:rsidP="00A669EC">
            <w:pPr>
              <w:spacing w:after="200" w:line="276" w:lineRule="auto"/>
              <w:rPr>
                <w:lang w:val="es-AR"/>
              </w:rPr>
            </w:pPr>
            <w:r w:rsidRPr="00A669EC">
              <w:rPr>
                <w:lang w:val="es-AR"/>
              </w:rPr>
              <w:t>Opción Atacar</w:t>
            </w:r>
          </w:p>
        </w:tc>
      </w:tr>
    </w:tbl>
    <w:p w14:paraId="2BE99BD8" w14:textId="77777777" w:rsidR="00A669EC" w:rsidRPr="00A669EC" w:rsidRDefault="00A669EC" w:rsidP="00A669EC">
      <w:pPr>
        <w:spacing w:after="200" w:line="276" w:lineRule="auto"/>
        <w:rPr>
          <w:lang w:val="es-AR"/>
        </w:rPr>
      </w:pPr>
    </w:p>
    <w:p w14:paraId="3C0C78B3" w14:textId="77777777" w:rsidR="00A669EC" w:rsidRPr="00A669EC" w:rsidRDefault="00A669EC" w:rsidP="00A669EC">
      <w:pPr>
        <w:spacing w:after="200" w:line="276" w:lineRule="auto"/>
        <w:rPr>
          <w:b/>
          <w:lang w:val="es-AR"/>
        </w:rPr>
      </w:pPr>
      <w:r w:rsidRPr="00A669EC">
        <w:rPr>
          <w:b/>
          <w:lang w:val="es-AR"/>
        </w:rPr>
        <w:t xml:space="preserve">Precondiciones: </w:t>
      </w:r>
      <w:r w:rsidRPr="00A669EC">
        <w:rPr>
          <w:lang w:val="es-AR"/>
        </w:rPr>
        <w:t>El usuario decidió atacar</w:t>
      </w:r>
    </w:p>
    <w:p w14:paraId="457F2C97"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Algunos de los personajes son atacados</w:t>
      </w:r>
    </w:p>
    <w:p w14:paraId="3ADE7439" w14:textId="77777777" w:rsidR="00A669EC" w:rsidRPr="00A669EC" w:rsidRDefault="00A669EC" w:rsidP="00A669EC">
      <w:pPr>
        <w:spacing w:after="200" w:line="276" w:lineRule="auto"/>
        <w:rPr>
          <w:b/>
          <w:lang w:val="es-AR"/>
        </w:rPr>
      </w:pPr>
      <w:r w:rsidRPr="00A669EC">
        <w:rPr>
          <w:b/>
          <w:lang w:val="es-AR"/>
        </w:rPr>
        <w:t xml:space="preserve">Suposiciones: </w:t>
      </w:r>
      <w:r w:rsidRPr="00A669EC">
        <w:rPr>
          <w:lang w:val="es-AR"/>
        </w:rPr>
        <w:t>El usuario desea que el personaje principal ataque al personaje enemigo mayor cantidad de veces</w:t>
      </w:r>
    </w:p>
    <w:p w14:paraId="031D809C" w14:textId="77777777" w:rsidR="00A669EC" w:rsidRPr="00A669EC" w:rsidRDefault="00A669EC" w:rsidP="00A669EC">
      <w:pPr>
        <w:spacing w:after="200" w:line="276" w:lineRule="auto"/>
        <w:rPr>
          <w:lang w:val="es-AR"/>
        </w:rPr>
      </w:pPr>
      <w:r w:rsidRPr="00A669EC">
        <w:rPr>
          <w:b/>
          <w:lang w:val="es-AR"/>
        </w:rPr>
        <w:t xml:space="preserve">Reunir requerimientos: </w:t>
      </w:r>
      <w:r w:rsidRPr="00A669EC">
        <w:rPr>
          <w:lang w:val="es-AR"/>
        </w:rPr>
        <w:t>Permite a los personajes tanto principal como enemigo atacarse mutuamente</w:t>
      </w:r>
    </w:p>
    <w:p w14:paraId="1DDB823E"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09204664"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Alto</w:t>
      </w:r>
    </w:p>
    <w:p w14:paraId="363927D8" w14:textId="77777777" w:rsidR="00A669EC" w:rsidRPr="00A669EC" w:rsidRDefault="00A669EC" w:rsidP="00A669EC">
      <w:pPr>
        <w:pBdr>
          <w:bottom w:val="dotted" w:sz="24" w:space="1" w:color="auto"/>
        </w:pBdr>
        <w:spacing w:after="200" w:line="276" w:lineRule="auto"/>
        <w:rPr>
          <w:lang w:val="es-AR"/>
        </w:rPr>
      </w:pPr>
    </w:p>
    <w:p w14:paraId="49BA682E" w14:textId="77777777" w:rsidR="00A669EC" w:rsidRPr="00A669EC" w:rsidRDefault="00A669EC" w:rsidP="00A669EC">
      <w:pPr>
        <w:spacing w:after="200" w:line="276" w:lineRule="auto"/>
        <w:rPr>
          <w:lang w:val="es-AR"/>
        </w:rPr>
      </w:pPr>
    </w:p>
    <w:p w14:paraId="0F3B76F8" w14:textId="77777777" w:rsidR="00A669EC" w:rsidRPr="00A669EC" w:rsidRDefault="00A669EC" w:rsidP="00A669EC">
      <w:pPr>
        <w:spacing w:after="200" w:line="276" w:lineRule="auto"/>
        <w:rPr>
          <w:b/>
          <w:lang w:val="es-AR"/>
        </w:rPr>
      </w:pPr>
      <w:r w:rsidRPr="00A669EC">
        <w:rPr>
          <w:b/>
          <w:lang w:val="es-AR"/>
        </w:rPr>
        <w:t xml:space="preserve">Nombre: </w:t>
      </w:r>
      <w:r w:rsidRPr="00A669EC">
        <w:rPr>
          <w:lang w:val="es-AR"/>
        </w:rPr>
        <w:t>Recibir Ataque</w:t>
      </w:r>
    </w:p>
    <w:p w14:paraId="774FBBCB"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8</w:t>
      </w:r>
    </w:p>
    <w:p w14:paraId="48E44153" w14:textId="77777777" w:rsidR="00A669EC" w:rsidRPr="00A669EC" w:rsidRDefault="00A669EC" w:rsidP="00A669EC">
      <w:pPr>
        <w:spacing w:after="200" w:line="276" w:lineRule="auto"/>
        <w:rPr>
          <w:b/>
          <w:lang w:val="es-AR"/>
        </w:rPr>
      </w:pPr>
      <w:r w:rsidRPr="00A669EC">
        <w:rPr>
          <w:b/>
          <w:lang w:val="es-AR"/>
        </w:rPr>
        <w:t>Área:</w:t>
      </w:r>
      <w:r w:rsidRPr="00A669EC">
        <w:rPr>
          <w:lang w:val="es-AR"/>
        </w:rPr>
        <w:t xml:space="preserve"> Juego</w:t>
      </w:r>
    </w:p>
    <w:p w14:paraId="77AADA40" w14:textId="77777777" w:rsidR="00A669EC" w:rsidRPr="00A669EC" w:rsidRDefault="00A669EC" w:rsidP="00A669EC">
      <w:pPr>
        <w:spacing w:after="200" w:line="276" w:lineRule="auto"/>
        <w:rPr>
          <w:b/>
          <w:lang w:val="es-AR"/>
        </w:rPr>
      </w:pPr>
      <w:r w:rsidRPr="00A669EC">
        <w:rPr>
          <w:b/>
          <w:lang w:val="es-AR"/>
        </w:rPr>
        <w:t>Actor(es):</w:t>
      </w:r>
      <w:r w:rsidRPr="00A669EC">
        <w:rPr>
          <w:lang w:val="es-AR"/>
        </w:rPr>
        <w:t xml:space="preserve"> Personaje Principal, Personaje Enemigo</w:t>
      </w:r>
    </w:p>
    <w:p w14:paraId="7083C5EE"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Los personajes reciben ataques</w:t>
      </w:r>
    </w:p>
    <w:p w14:paraId="0A4D1EE5" w14:textId="77777777" w:rsidR="00A669EC" w:rsidRPr="00A669EC" w:rsidRDefault="00A669EC" w:rsidP="00A669EC">
      <w:pPr>
        <w:spacing w:after="200" w:line="276" w:lineRule="auto"/>
        <w:rPr>
          <w:lang w:val="es-AR"/>
        </w:rPr>
      </w:pPr>
      <w:r w:rsidRPr="00A669EC">
        <w:rPr>
          <w:b/>
          <w:lang w:val="es-AR"/>
        </w:rPr>
        <w:t xml:space="preserve">Activar Evento: </w:t>
      </w:r>
      <w:r w:rsidRPr="00A669EC">
        <w:rPr>
          <w:lang w:val="es-AR"/>
        </w:rPr>
        <w:t>se activa cuando alguno de los personajes es atacado</w:t>
      </w:r>
    </w:p>
    <w:tbl>
      <w:tblPr>
        <w:tblStyle w:val="Tablaconcuadrcula"/>
        <w:tblW w:w="0" w:type="auto"/>
        <w:tblLook w:val="04A0" w:firstRow="1" w:lastRow="0" w:firstColumn="1" w:lastColumn="0" w:noHBand="0" w:noVBand="1"/>
      </w:tblPr>
      <w:tblGrid>
        <w:gridCol w:w="4489"/>
        <w:gridCol w:w="4489"/>
      </w:tblGrid>
      <w:tr w:rsidR="00A669EC" w:rsidRPr="00A669EC" w14:paraId="013851F4" w14:textId="77777777" w:rsidTr="001A4881">
        <w:tc>
          <w:tcPr>
            <w:tcW w:w="4489" w:type="dxa"/>
          </w:tcPr>
          <w:p w14:paraId="4BA6EC2A"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89" w:type="dxa"/>
          </w:tcPr>
          <w:p w14:paraId="5DBEF134"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0E700EE9" w14:textId="77777777" w:rsidTr="001A4881">
        <w:tc>
          <w:tcPr>
            <w:tcW w:w="4489" w:type="dxa"/>
          </w:tcPr>
          <w:p w14:paraId="68ACACFE" w14:textId="77777777" w:rsidR="00A669EC" w:rsidRPr="00A669EC" w:rsidRDefault="00A669EC" w:rsidP="00A669EC">
            <w:pPr>
              <w:spacing w:after="200" w:line="276" w:lineRule="auto"/>
              <w:rPr>
                <w:lang w:val="es-AR"/>
              </w:rPr>
            </w:pPr>
            <w:r w:rsidRPr="00A669EC">
              <w:rPr>
                <w:lang w:val="es-AR"/>
              </w:rPr>
              <w:t>1- El personaje principal puede recibir un ataque del personaje enemigo</w:t>
            </w:r>
          </w:p>
        </w:tc>
        <w:tc>
          <w:tcPr>
            <w:tcW w:w="4489" w:type="dxa"/>
          </w:tcPr>
          <w:p w14:paraId="437584AF" w14:textId="77777777" w:rsidR="00A669EC" w:rsidRPr="00A669EC" w:rsidRDefault="00A669EC" w:rsidP="00A669EC">
            <w:pPr>
              <w:spacing w:after="200" w:line="276" w:lineRule="auto"/>
              <w:rPr>
                <w:lang w:val="es-AR"/>
              </w:rPr>
            </w:pPr>
            <w:r w:rsidRPr="00A669EC">
              <w:rPr>
                <w:lang w:val="es-AR"/>
              </w:rPr>
              <w:t>Opción Recibir Ataque</w:t>
            </w:r>
          </w:p>
        </w:tc>
      </w:tr>
      <w:tr w:rsidR="00A669EC" w:rsidRPr="00A669EC" w14:paraId="02558507" w14:textId="77777777" w:rsidTr="001A4881">
        <w:tc>
          <w:tcPr>
            <w:tcW w:w="4489" w:type="dxa"/>
          </w:tcPr>
          <w:p w14:paraId="7BF8B23E" w14:textId="77777777" w:rsidR="00A669EC" w:rsidRPr="00A669EC" w:rsidRDefault="00A669EC" w:rsidP="00A669EC">
            <w:pPr>
              <w:spacing w:after="200" w:line="276" w:lineRule="auto"/>
              <w:rPr>
                <w:lang w:val="es-AR"/>
              </w:rPr>
            </w:pPr>
            <w:r w:rsidRPr="00A669EC">
              <w:rPr>
                <w:lang w:val="es-AR"/>
              </w:rPr>
              <w:t>2- El personaje Enemigo puede recibir ataque del Personaje Principal</w:t>
            </w:r>
          </w:p>
        </w:tc>
        <w:tc>
          <w:tcPr>
            <w:tcW w:w="4489" w:type="dxa"/>
          </w:tcPr>
          <w:p w14:paraId="0EDAFE2C" w14:textId="77777777" w:rsidR="00A669EC" w:rsidRPr="00A669EC" w:rsidRDefault="00A669EC" w:rsidP="00A669EC">
            <w:pPr>
              <w:spacing w:after="200" w:line="276" w:lineRule="auto"/>
              <w:rPr>
                <w:lang w:val="es-AR"/>
              </w:rPr>
            </w:pPr>
            <w:r w:rsidRPr="00A669EC">
              <w:rPr>
                <w:lang w:val="es-AR"/>
              </w:rPr>
              <w:t>Opción Recibir Ataque</w:t>
            </w:r>
          </w:p>
        </w:tc>
      </w:tr>
    </w:tbl>
    <w:p w14:paraId="25DD0302" w14:textId="77777777" w:rsidR="00A669EC" w:rsidRPr="00A669EC" w:rsidRDefault="00A669EC" w:rsidP="00A669EC">
      <w:pPr>
        <w:spacing w:after="200" w:line="276" w:lineRule="auto"/>
        <w:rPr>
          <w:lang w:val="es-AR"/>
        </w:rPr>
      </w:pPr>
    </w:p>
    <w:p w14:paraId="2AC936AD"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Algunos de los personajes se dejó ser atacado</w:t>
      </w:r>
    </w:p>
    <w:p w14:paraId="04435841" w14:textId="77777777" w:rsidR="00A669EC" w:rsidRPr="00A669EC" w:rsidRDefault="00A669EC" w:rsidP="00A669EC">
      <w:pPr>
        <w:spacing w:after="200" w:line="276" w:lineRule="auto"/>
        <w:rPr>
          <w:b/>
          <w:lang w:val="es-AR"/>
        </w:rPr>
      </w:pPr>
      <w:r w:rsidRPr="00A669EC">
        <w:rPr>
          <w:b/>
          <w:lang w:val="es-AR"/>
        </w:rPr>
        <w:t xml:space="preserve">Postcondiciones: </w:t>
      </w:r>
      <w:r w:rsidRPr="00A669EC">
        <w:rPr>
          <w:lang w:val="es-AR"/>
        </w:rPr>
        <w:t>Algunos de los personajes puede morir</w:t>
      </w:r>
    </w:p>
    <w:p w14:paraId="269D5B14" w14:textId="77777777" w:rsidR="00A669EC" w:rsidRPr="00A669EC" w:rsidRDefault="00A669EC" w:rsidP="00A669EC">
      <w:pPr>
        <w:spacing w:after="200" w:line="276" w:lineRule="auto"/>
        <w:rPr>
          <w:b/>
          <w:lang w:val="es-AR"/>
        </w:rPr>
      </w:pPr>
      <w:r w:rsidRPr="00A669EC">
        <w:rPr>
          <w:b/>
          <w:lang w:val="es-AR"/>
        </w:rPr>
        <w:lastRenderedPageBreak/>
        <w:t xml:space="preserve">Suposiciones: </w:t>
      </w:r>
      <w:r w:rsidRPr="00A669EC">
        <w:rPr>
          <w:lang w:val="es-AR"/>
        </w:rPr>
        <w:t>El usuario desea que el personaje enemigo sea el más atacado.</w:t>
      </w:r>
    </w:p>
    <w:p w14:paraId="7DBBE135" w14:textId="77777777" w:rsidR="00A669EC" w:rsidRPr="00A669EC" w:rsidRDefault="00A669EC" w:rsidP="00A669EC">
      <w:pPr>
        <w:spacing w:after="200" w:line="276" w:lineRule="auto"/>
        <w:rPr>
          <w:b/>
          <w:lang w:val="es-AR"/>
        </w:rPr>
      </w:pPr>
      <w:r w:rsidRPr="00A669EC">
        <w:rPr>
          <w:b/>
          <w:lang w:val="es-AR"/>
        </w:rPr>
        <w:t xml:space="preserve">Reunir requerimientos: </w:t>
      </w:r>
      <w:r w:rsidRPr="00A669EC">
        <w:rPr>
          <w:lang w:val="es-AR"/>
        </w:rPr>
        <w:t>Permite a algunos de los personajes ser atacados</w:t>
      </w:r>
    </w:p>
    <w:p w14:paraId="2BBBB161"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5A90AB48"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Alto</w:t>
      </w:r>
    </w:p>
    <w:p w14:paraId="7B07C936" w14:textId="77777777" w:rsidR="00A669EC" w:rsidRPr="00A669EC" w:rsidRDefault="00A669EC" w:rsidP="00A669EC">
      <w:pPr>
        <w:pBdr>
          <w:bottom w:val="dotted" w:sz="24" w:space="1" w:color="auto"/>
        </w:pBdr>
        <w:spacing w:after="200" w:line="276" w:lineRule="auto"/>
        <w:rPr>
          <w:lang w:val="es-AR"/>
        </w:rPr>
      </w:pPr>
    </w:p>
    <w:p w14:paraId="74BF1792" w14:textId="77777777" w:rsidR="00A669EC" w:rsidRPr="00A669EC" w:rsidRDefault="00A669EC" w:rsidP="00A669EC">
      <w:pPr>
        <w:spacing w:after="200" w:line="276" w:lineRule="auto"/>
        <w:rPr>
          <w:lang w:val="es-AR"/>
        </w:rPr>
      </w:pPr>
    </w:p>
    <w:p w14:paraId="61F83F16" w14:textId="77777777" w:rsidR="00A669EC" w:rsidRPr="00A669EC" w:rsidRDefault="00A669EC" w:rsidP="00A669EC">
      <w:pPr>
        <w:spacing w:after="200" w:line="276" w:lineRule="auto"/>
        <w:rPr>
          <w:b/>
          <w:lang w:val="es-AR"/>
        </w:rPr>
      </w:pPr>
      <w:r w:rsidRPr="00A669EC">
        <w:rPr>
          <w:b/>
          <w:lang w:val="es-AR"/>
        </w:rPr>
        <w:t xml:space="preserve">Nombre: </w:t>
      </w:r>
      <w:r w:rsidRPr="00A669EC">
        <w:rPr>
          <w:lang w:val="es-AR"/>
        </w:rPr>
        <w:t>Morir</w:t>
      </w:r>
    </w:p>
    <w:p w14:paraId="0B99235C"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9</w:t>
      </w:r>
    </w:p>
    <w:p w14:paraId="0CEE3746" w14:textId="77777777" w:rsidR="00A669EC" w:rsidRPr="00A669EC" w:rsidRDefault="00A669EC" w:rsidP="00A669EC">
      <w:pPr>
        <w:spacing w:after="200" w:line="276" w:lineRule="auto"/>
        <w:rPr>
          <w:b/>
          <w:lang w:val="es-AR"/>
        </w:rPr>
      </w:pPr>
      <w:r w:rsidRPr="00A669EC">
        <w:rPr>
          <w:b/>
          <w:lang w:val="es-AR"/>
        </w:rPr>
        <w:t xml:space="preserve">Área: </w:t>
      </w:r>
      <w:r w:rsidRPr="00A669EC">
        <w:rPr>
          <w:lang w:val="es-AR"/>
        </w:rPr>
        <w:t>Juego</w:t>
      </w:r>
    </w:p>
    <w:p w14:paraId="29CB2A69" w14:textId="77777777" w:rsidR="00A669EC" w:rsidRPr="00A669EC" w:rsidRDefault="00A669EC" w:rsidP="00A669EC">
      <w:pPr>
        <w:spacing w:after="200" w:line="276" w:lineRule="auto"/>
        <w:rPr>
          <w:b/>
          <w:lang w:val="es-AR"/>
        </w:rPr>
      </w:pPr>
      <w:r w:rsidRPr="00A669EC">
        <w:rPr>
          <w:b/>
          <w:lang w:val="es-AR"/>
        </w:rPr>
        <w:t>Actor(es):</w:t>
      </w:r>
      <w:r w:rsidRPr="00A669EC">
        <w:rPr>
          <w:lang w:val="es-AR"/>
        </w:rPr>
        <w:t xml:space="preserve"> Personaje Principal, Personaje Enemigo</w:t>
      </w:r>
    </w:p>
    <w:p w14:paraId="7226B789" w14:textId="77777777" w:rsidR="00A669EC" w:rsidRPr="00A669EC" w:rsidRDefault="00A669EC" w:rsidP="00A669EC">
      <w:pPr>
        <w:spacing w:after="200" w:line="276" w:lineRule="auto"/>
        <w:rPr>
          <w:b/>
          <w:lang w:val="es-AR"/>
        </w:rPr>
      </w:pPr>
      <w:r w:rsidRPr="00A669EC">
        <w:rPr>
          <w:b/>
          <w:lang w:val="es-AR"/>
        </w:rPr>
        <w:t xml:space="preserve">Descripción: </w:t>
      </w:r>
      <w:r w:rsidRPr="00A669EC">
        <w:rPr>
          <w:lang w:val="es-AR"/>
        </w:rPr>
        <w:t>Los personajes mueren</w:t>
      </w:r>
    </w:p>
    <w:p w14:paraId="525C0837" w14:textId="77777777" w:rsidR="00A669EC" w:rsidRPr="00A669EC" w:rsidRDefault="00A669EC" w:rsidP="00A669EC">
      <w:pPr>
        <w:spacing w:after="200" w:line="276" w:lineRule="auto"/>
        <w:rPr>
          <w:b/>
          <w:lang w:val="es-AR"/>
        </w:rPr>
      </w:pPr>
      <w:r w:rsidRPr="00A669EC">
        <w:rPr>
          <w:b/>
          <w:lang w:val="es-AR"/>
        </w:rPr>
        <w:t xml:space="preserve">Activar Evento: </w:t>
      </w:r>
      <w:r w:rsidRPr="00A669EC">
        <w:rPr>
          <w:lang w:val="es-AR"/>
        </w:rPr>
        <w:t>se activa cuando alguno de los personajes muere</w:t>
      </w:r>
    </w:p>
    <w:tbl>
      <w:tblPr>
        <w:tblStyle w:val="Tablaconcuadrcula"/>
        <w:tblW w:w="0" w:type="auto"/>
        <w:tblLook w:val="04A0" w:firstRow="1" w:lastRow="0" w:firstColumn="1" w:lastColumn="0" w:noHBand="0" w:noVBand="1"/>
      </w:tblPr>
      <w:tblGrid>
        <w:gridCol w:w="4489"/>
        <w:gridCol w:w="4489"/>
      </w:tblGrid>
      <w:tr w:rsidR="00A669EC" w:rsidRPr="00A669EC" w14:paraId="48AB2A8C" w14:textId="77777777" w:rsidTr="001A4881">
        <w:tc>
          <w:tcPr>
            <w:tcW w:w="4489" w:type="dxa"/>
          </w:tcPr>
          <w:p w14:paraId="2FB41327"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89" w:type="dxa"/>
          </w:tcPr>
          <w:p w14:paraId="2A4F8B99"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60A97047" w14:textId="77777777" w:rsidTr="001A4881">
        <w:tc>
          <w:tcPr>
            <w:tcW w:w="4489" w:type="dxa"/>
          </w:tcPr>
          <w:p w14:paraId="698C1F03" w14:textId="77777777" w:rsidR="00A669EC" w:rsidRPr="00A669EC" w:rsidRDefault="00A669EC" w:rsidP="00A669EC">
            <w:pPr>
              <w:spacing w:after="200" w:line="276" w:lineRule="auto"/>
              <w:rPr>
                <w:lang w:val="es-AR"/>
              </w:rPr>
            </w:pPr>
            <w:r w:rsidRPr="00A669EC">
              <w:rPr>
                <w:lang w:val="es-AR"/>
              </w:rPr>
              <w:t>1- El Personaje Principal puede matar al Personaje Enemigo</w:t>
            </w:r>
          </w:p>
        </w:tc>
        <w:tc>
          <w:tcPr>
            <w:tcW w:w="4489" w:type="dxa"/>
          </w:tcPr>
          <w:p w14:paraId="3F8EB458" w14:textId="77777777" w:rsidR="00A669EC" w:rsidRPr="00A669EC" w:rsidRDefault="00A669EC" w:rsidP="00A669EC">
            <w:pPr>
              <w:spacing w:after="200" w:line="276" w:lineRule="auto"/>
              <w:rPr>
                <w:lang w:val="es-AR"/>
              </w:rPr>
            </w:pPr>
            <w:r w:rsidRPr="00A669EC">
              <w:rPr>
                <w:lang w:val="es-AR"/>
              </w:rPr>
              <w:t>Opción Morir</w:t>
            </w:r>
          </w:p>
        </w:tc>
      </w:tr>
      <w:tr w:rsidR="00A669EC" w:rsidRPr="00A669EC" w14:paraId="39B96F56" w14:textId="77777777" w:rsidTr="001A4881">
        <w:tc>
          <w:tcPr>
            <w:tcW w:w="4489" w:type="dxa"/>
          </w:tcPr>
          <w:p w14:paraId="5F454B9A" w14:textId="77777777" w:rsidR="00A669EC" w:rsidRPr="00A669EC" w:rsidRDefault="00A669EC" w:rsidP="00A669EC">
            <w:pPr>
              <w:spacing w:after="200" w:line="276" w:lineRule="auto"/>
              <w:rPr>
                <w:lang w:val="es-AR"/>
              </w:rPr>
            </w:pPr>
            <w:r w:rsidRPr="00A669EC">
              <w:rPr>
                <w:lang w:val="es-AR"/>
              </w:rPr>
              <w:t>2- El Personaje Enemigo puede matar al personaje Principal</w:t>
            </w:r>
          </w:p>
        </w:tc>
        <w:tc>
          <w:tcPr>
            <w:tcW w:w="4489" w:type="dxa"/>
          </w:tcPr>
          <w:p w14:paraId="00723DCC" w14:textId="77777777" w:rsidR="00A669EC" w:rsidRPr="00A669EC" w:rsidRDefault="00A669EC" w:rsidP="00A669EC">
            <w:pPr>
              <w:spacing w:after="200" w:line="276" w:lineRule="auto"/>
              <w:rPr>
                <w:lang w:val="es-AR"/>
              </w:rPr>
            </w:pPr>
            <w:r w:rsidRPr="00A669EC">
              <w:rPr>
                <w:lang w:val="es-AR"/>
              </w:rPr>
              <w:t>Opción Morir</w:t>
            </w:r>
          </w:p>
        </w:tc>
      </w:tr>
    </w:tbl>
    <w:p w14:paraId="19F100E0" w14:textId="77777777" w:rsidR="00A669EC" w:rsidRPr="00A669EC" w:rsidRDefault="00A669EC" w:rsidP="00A669EC">
      <w:pPr>
        <w:spacing w:after="200" w:line="276" w:lineRule="auto"/>
        <w:rPr>
          <w:lang w:val="es-AR"/>
        </w:rPr>
      </w:pPr>
    </w:p>
    <w:p w14:paraId="4DBB4D04"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Alguno de los personajes fue atacado varias veces</w:t>
      </w:r>
    </w:p>
    <w:p w14:paraId="258682C6"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Algunos de los personajes muere</w:t>
      </w:r>
    </w:p>
    <w:p w14:paraId="3453A41F" w14:textId="77777777" w:rsidR="00A669EC" w:rsidRPr="00A669EC" w:rsidRDefault="00A669EC" w:rsidP="00A669EC">
      <w:pPr>
        <w:spacing w:after="200" w:line="276" w:lineRule="auto"/>
        <w:rPr>
          <w:lang w:val="es-AR"/>
        </w:rPr>
      </w:pPr>
      <w:r w:rsidRPr="00A669EC">
        <w:rPr>
          <w:b/>
          <w:lang w:val="es-AR"/>
        </w:rPr>
        <w:t xml:space="preserve">Suposiciones: </w:t>
      </w:r>
      <w:r w:rsidRPr="00A669EC">
        <w:rPr>
          <w:lang w:val="es-AR"/>
        </w:rPr>
        <w:t>Un personaje tiene que morir</w:t>
      </w:r>
    </w:p>
    <w:p w14:paraId="07CC09F7" w14:textId="77777777" w:rsidR="00A669EC" w:rsidRPr="00A669EC" w:rsidRDefault="00A669EC" w:rsidP="00A669EC">
      <w:pPr>
        <w:spacing w:after="200" w:line="276" w:lineRule="auto"/>
        <w:rPr>
          <w:lang w:val="es-AR"/>
        </w:rPr>
      </w:pPr>
      <w:r w:rsidRPr="00A669EC">
        <w:rPr>
          <w:b/>
          <w:lang w:val="es-AR"/>
        </w:rPr>
        <w:t xml:space="preserve">Reunir requerimientos: </w:t>
      </w:r>
      <w:r w:rsidRPr="00A669EC">
        <w:rPr>
          <w:lang w:val="es-AR"/>
        </w:rPr>
        <w:t>permite que alguno de los personajes muera</w:t>
      </w:r>
    </w:p>
    <w:p w14:paraId="39A6EDE5"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540147A0"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Alto</w:t>
      </w:r>
    </w:p>
    <w:p w14:paraId="5025B25F" w14:textId="77777777" w:rsidR="00A669EC" w:rsidRPr="00A669EC" w:rsidRDefault="00A669EC" w:rsidP="00A669EC">
      <w:pPr>
        <w:pBdr>
          <w:bottom w:val="dotted" w:sz="24" w:space="1" w:color="auto"/>
        </w:pBdr>
        <w:spacing w:after="200" w:line="276" w:lineRule="auto"/>
        <w:rPr>
          <w:lang w:val="es-AR"/>
        </w:rPr>
      </w:pPr>
    </w:p>
    <w:p w14:paraId="5138B9E8" w14:textId="77777777" w:rsidR="00A669EC" w:rsidRPr="00A669EC" w:rsidRDefault="00A669EC" w:rsidP="00A669EC">
      <w:pPr>
        <w:spacing w:after="200" w:line="276" w:lineRule="auto"/>
        <w:rPr>
          <w:lang w:val="es-AR"/>
        </w:rPr>
      </w:pPr>
    </w:p>
    <w:p w14:paraId="0840D97E" w14:textId="77777777" w:rsidR="00A669EC" w:rsidRPr="00A669EC" w:rsidRDefault="00A669EC" w:rsidP="00A669EC">
      <w:pPr>
        <w:spacing w:after="200" w:line="276" w:lineRule="auto"/>
        <w:rPr>
          <w:b/>
          <w:lang w:val="es-AR"/>
        </w:rPr>
      </w:pPr>
      <w:r w:rsidRPr="00A669EC">
        <w:rPr>
          <w:b/>
          <w:lang w:val="es-AR"/>
        </w:rPr>
        <w:lastRenderedPageBreak/>
        <w:t xml:space="preserve">Nombre: </w:t>
      </w:r>
      <w:r w:rsidRPr="00A669EC">
        <w:rPr>
          <w:lang w:val="es-AR"/>
        </w:rPr>
        <w:t>Desplazarse</w:t>
      </w:r>
    </w:p>
    <w:p w14:paraId="3AE472F1"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10</w:t>
      </w:r>
    </w:p>
    <w:p w14:paraId="691A5BEB" w14:textId="77777777" w:rsidR="00A669EC" w:rsidRPr="00A669EC" w:rsidRDefault="00A669EC" w:rsidP="00A669EC">
      <w:pPr>
        <w:spacing w:after="200" w:line="276" w:lineRule="auto"/>
        <w:rPr>
          <w:b/>
          <w:lang w:val="es-AR"/>
        </w:rPr>
      </w:pPr>
      <w:r w:rsidRPr="00A669EC">
        <w:rPr>
          <w:b/>
          <w:lang w:val="es-AR"/>
        </w:rPr>
        <w:t>Área:</w:t>
      </w:r>
      <w:r w:rsidRPr="00A669EC">
        <w:rPr>
          <w:lang w:val="es-AR"/>
        </w:rPr>
        <w:t xml:space="preserve"> Juego</w:t>
      </w:r>
    </w:p>
    <w:p w14:paraId="33453471" w14:textId="77777777" w:rsidR="00A669EC" w:rsidRPr="00A669EC" w:rsidRDefault="00A669EC" w:rsidP="00A669EC">
      <w:pPr>
        <w:spacing w:after="200" w:line="276" w:lineRule="auto"/>
        <w:rPr>
          <w:b/>
          <w:lang w:val="es-AR"/>
        </w:rPr>
      </w:pPr>
      <w:r w:rsidRPr="00A669EC">
        <w:rPr>
          <w:b/>
          <w:lang w:val="es-AR"/>
        </w:rPr>
        <w:t>Actor(es):</w:t>
      </w:r>
      <w:r w:rsidRPr="00A669EC">
        <w:rPr>
          <w:lang w:val="es-AR"/>
        </w:rPr>
        <w:t xml:space="preserve"> Personaje Principal, Personaje Enemigo</w:t>
      </w:r>
    </w:p>
    <w:p w14:paraId="00F9A660"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los personajes se desplazan</w:t>
      </w:r>
    </w:p>
    <w:p w14:paraId="047063C1" w14:textId="77777777" w:rsidR="00A669EC" w:rsidRPr="00A669EC" w:rsidRDefault="00A669EC" w:rsidP="00A669EC">
      <w:pPr>
        <w:spacing w:after="200" w:line="276" w:lineRule="auto"/>
        <w:rPr>
          <w:b/>
          <w:lang w:val="es-AR"/>
        </w:rPr>
      </w:pPr>
      <w:r w:rsidRPr="00A669EC">
        <w:rPr>
          <w:b/>
          <w:lang w:val="es-AR"/>
        </w:rPr>
        <w:t>Activar Evento:</w:t>
      </w:r>
      <w:r w:rsidRPr="00A669EC">
        <w:rPr>
          <w:lang w:val="es-AR"/>
        </w:rPr>
        <w:t xml:space="preserve"> se activa cuando algunos de los personajes desean desplazarse</w:t>
      </w:r>
    </w:p>
    <w:tbl>
      <w:tblPr>
        <w:tblStyle w:val="Tablaconcuadrcula"/>
        <w:tblW w:w="0" w:type="auto"/>
        <w:tblLook w:val="04A0" w:firstRow="1" w:lastRow="0" w:firstColumn="1" w:lastColumn="0" w:noHBand="0" w:noVBand="1"/>
      </w:tblPr>
      <w:tblGrid>
        <w:gridCol w:w="4489"/>
        <w:gridCol w:w="4489"/>
      </w:tblGrid>
      <w:tr w:rsidR="00A669EC" w:rsidRPr="00A669EC" w14:paraId="104A0DEB" w14:textId="77777777" w:rsidTr="001A4881">
        <w:tc>
          <w:tcPr>
            <w:tcW w:w="4489" w:type="dxa"/>
          </w:tcPr>
          <w:p w14:paraId="66AFA367"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89" w:type="dxa"/>
          </w:tcPr>
          <w:p w14:paraId="7B1C85E8"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1D0DB654" w14:textId="77777777" w:rsidTr="001A4881">
        <w:tc>
          <w:tcPr>
            <w:tcW w:w="4489" w:type="dxa"/>
          </w:tcPr>
          <w:p w14:paraId="0404B4EF" w14:textId="77777777" w:rsidR="00A669EC" w:rsidRPr="00A669EC" w:rsidRDefault="00A669EC" w:rsidP="00A669EC">
            <w:pPr>
              <w:spacing w:after="200" w:line="276" w:lineRule="auto"/>
              <w:rPr>
                <w:lang w:val="es-AR"/>
              </w:rPr>
            </w:pPr>
            <w:r w:rsidRPr="00A669EC">
              <w:rPr>
                <w:lang w:val="es-AR"/>
              </w:rPr>
              <w:t xml:space="preserve">1- El Personaje Principal puede desplazarse </w:t>
            </w:r>
          </w:p>
        </w:tc>
        <w:tc>
          <w:tcPr>
            <w:tcW w:w="4489" w:type="dxa"/>
          </w:tcPr>
          <w:p w14:paraId="439DF005" w14:textId="77777777" w:rsidR="00A669EC" w:rsidRPr="00A669EC" w:rsidRDefault="00A669EC" w:rsidP="00A669EC">
            <w:pPr>
              <w:spacing w:after="200" w:line="276" w:lineRule="auto"/>
              <w:rPr>
                <w:lang w:val="es-AR"/>
              </w:rPr>
            </w:pPr>
            <w:r w:rsidRPr="00A669EC">
              <w:rPr>
                <w:lang w:val="es-AR"/>
              </w:rPr>
              <w:t>Opción Desplazar, Controles</w:t>
            </w:r>
          </w:p>
        </w:tc>
      </w:tr>
      <w:tr w:rsidR="00A669EC" w:rsidRPr="00A669EC" w14:paraId="6F8C9791" w14:textId="77777777" w:rsidTr="001A4881">
        <w:tc>
          <w:tcPr>
            <w:tcW w:w="4489" w:type="dxa"/>
          </w:tcPr>
          <w:p w14:paraId="32186512" w14:textId="77777777" w:rsidR="00A669EC" w:rsidRPr="00A669EC" w:rsidRDefault="00A669EC" w:rsidP="00A669EC">
            <w:pPr>
              <w:spacing w:after="200" w:line="276" w:lineRule="auto"/>
              <w:rPr>
                <w:lang w:val="es-AR"/>
              </w:rPr>
            </w:pPr>
            <w:r w:rsidRPr="00A669EC">
              <w:rPr>
                <w:lang w:val="es-AR"/>
              </w:rPr>
              <w:t>2- El Personaje Enemigo puede desplazarse</w:t>
            </w:r>
          </w:p>
        </w:tc>
        <w:tc>
          <w:tcPr>
            <w:tcW w:w="4489" w:type="dxa"/>
          </w:tcPr>
          <w:p w14:paraId="6CEA31FD" w14:textId="77777777" w:rsidR="00A669EC" w:rsidRPr="00A669EC" w:rsidRDefault="00A669EC" w:rsidP="00A669EC">
            <w:pPr>
              <w:spacing w:after="200" w:line="276" w:lineRule="auto"/>
              <w:rPr>
                <w:lang w:val="es-AR"/>
              </w:rPr>
            </w:pPr>
            <w:r w:rsidRPr="00A669EC">
              <w:rPr>
                <w:lang w:val="es-AR"/>
              </w:rPr>
              <w:t>Opción Desplazar, Controles</w:t>
            </w:r>
          </w:p>
        </w:tc>
      </w:tr>
    </w:tbl>
    <w:p w14:paraId="7F9F7BCD" w14:textId="77777777" w:rsidR="00A669EC" w:rsidRPr="00A669EC" w:rsidRDefault="00A669EC" w:rsidP="00A669EC">
      <w:pPr>
        <w:spacing w:after="200" w:line="276" w:lineRule="auto"/>
        <w:rPr>
          <w:lang w:val="es-AR"/>
        </w:rPr>
      </w:pPr>
    </w:p>
    <w:p w14:paraId="245D577E"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desea movilizar al Personaje Principal o el Personaje Enemigo desea desplazarse</w:t>
      </w:r>
    </w:p>
    <w:p w14:paraId="2BF24588"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Los personajes se mueven</w:t>
      </w:r>
    </w:p>
    <w:p w14:paraId="08623432" w14:textId="77777777" w:rsidR="00A669EC" w:rsidRPr="00A669EC" w:rsidRDefault="00A669EC" w:rsidP="00A669EC">
      <w:pPr>
        <w:spacing w:after="200" w:line="276" w:lineRule="auto"/>
        <w:rPr>
          <w:lang w:val="es-AR"/>
        </w:rPr>
      </w:pPr>
      <w:r w:rsidRPr="00A669EC">
        <w:rPr>
          <w:b/>
          <w:lang w:val="es-AR"/>
        </w:rPr>
        <w:t xml:space="preserve">Suposiciones: </w:t>
      </w:r>
      <w:r w:rsidRPr="00A669EC">
        <w:rPr>
          <w:lang w:val="es-AR"/>
        </w:rPr>
        <w:t>No pueden superponerse sus desplazamientos</w:t>
      </w:r>
    </w:p>
    <w:p w14:paraId="3A792813" w14:textId="77777777" w:rsidR="00A669EC" w:rsidRPr="00A669EC" w:rsidRDefault="00A669EC" w:rsidP="00A669EC">
      <w:pPr>
        <w:spacing w:after="200" w:line="276" w:lineRule="auto"/>
        <w:rPr>
          <w:lang w:val="es-AR"/>
        </w:rPr>
      </w:pPr>
      <w:r w:rsidRPr="00A669EC">
        <w:rPr>
          <w:b/>
          <w:lang w:val="es-AR"/>
        </w:rPr>
        <w:t xml:space="preserve">Reunir requerimientos: </w:t>
      </w:r>
      <w:r w:rsidRPr="00A669EC">
        <w:rPr>
          <w:lang w:val="es-AR"/>
        </w:rPr>
        <w:t>Permite a los personajes desplazarse de un lado a otro</w:t>
      </w:r>
    </w:p>
    <w:p w14:paraId="5503266F"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74E65FBD"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Medio</w:t>
      </w:r>
    </w:p>
    <w:p w14:paraId="44F3D9AF" w14:textId="77777777" w:rsidR="00A669EC" w:rsidRPr="00A669EC" w:rsidRDefault="00A669EC" w:rsidP="00A669EC">
      <w:pPr>
        <w:pBdr>
          <w:bottom w:val="dotted" w:sz="24" w:space="1" w:color="auto"/>
        </w:pBdr>
        <w:spacing w:after="200" w:line="276" w:lineRule="auto"/>
        <w:rPr>
          <w:lang w:val="es-AR"/>
        </w:rPr>
      </w:pPr>
    </w:p>
    <w:p w14:paraId="59F2EA83" w14:textId="77777777" w:rsidR="00A669EC" w:rsidRPr="00A669EC" w:rsidRDefault="00A669EC" w:rsidP="00A669EC">
      <w:pPr>
        <w:spacing w:after="200" w:line="276" w:lineRule="auto"/>
        <w:rPr>
          <w:lang w:val="es-AR"/>
        </w:rPr>
      </w:pPr>
    </w:p>
    <w:p w14:paraId="571B788F" w14:textId="77777777" w:rsidR="00A669EC" w:rsidRPr="00A669EC" w:rsidRDefault="00A669EC" w:rsidP="00A669EC">
      <w:pPr>
        <w:spacing w:after="200" w:line="276" w:lineRule="auto"/>
        <w:rPr>
          <w:b/>
          <w:lang w:val="es-AR"/>
        </w:rPr>
      </w:pPr>
      <w:r w:rsidRPr="00A669EC">
        <w:rPr>
          <w:b/>
          <w:lang w:val="es-AR"/>
        </w:rPr>
        <w:t xml:space="preserve">Nombre: </w:t>
      </w:r>
      <w:r w:rsidRPr="00A669EC">
        <w:rPr>
          <w:lang w:val="es-AR"/>
        </w:rPr>
        <w:t>Terminar partida</w:t>
      </w:r>
    </w:p>
    <w:p w14:paraId="53ECDF0A"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11</w:t>
      </w:r>
    </w:p>
    <w:p w14:paraId="41355B59" w14:textId="77777777" w:rsidR="00A669EC" w:rsidRPr="00A669EC" w:rsidRDefault="00A669EC" w:rsidP="00A669EC">
      <w:pPr>
        <w:spacing w:after="200" w:line="276" w:lineRule="auto"/>
        <w:rPr>
          <w:b/>
          <w:lang w:val="es-AR"/>
        </w:rPr>
      </w:pPr>
      <w:r w:rsidRPr="00A669EC">
        <w:rPr>
          <w:b/>
          <w:lang w:val="es-AR"/>
        </w:rPr>
        <w:t>Área:</w:t>
      </w:r>
      <w:r w:rsidRPr="00A669EC">
        <w:rPr>
          <w:lang w:val="es-AR"/>
        </w:rPr>
        <w:t xml:space="preserve"> Juego</w:t>
      </w:r>
    </w:p>
    <w:p w14:paraId="36FE4192" w14:textId="77777777" w:rsidR="00A669EC" w:rsidRPr="00A669EC" w:rsidRDefault="00A669EC" w:rsidP="00A669EC">
      <w:pPr>
        <w:spacing w:after="200" w:line="276" w:lineRule="auto"/>
        <w:rPr>
          <w:b/>
          <w:lang w:val="es-AR"/>
        </w:rPr>
      </w:pPr>
      <w:r w:rsidRPr="00A669EC">
        <w:rPr>
          <w:b/>
          <w:lang w:val="es-AR"/>
        </w:rPr>
        <w:t>Actor(es):</w:t>
      </w:r>
      <w:r w:rsidRPr="00A669EC">
        <w:rPr>
          <w:lang w:val="es-AR"/>
        </w:rPr>
        <w:t xml:space="preserve"> Usuario</w:t>
      </w:r>
    </w:p>
    <w:p w14:paraId="53264884"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La partida llega a su fin.</w:t>
      </w:r>
    </w:p>
    <w:p w14:paraId="7EB8DEEB" w14:textId="77777777" w:rsidR="00A669EC" w:rsidRPr="00A669EC" w:rsidRDefault="00A669EC" w:rsidP="00A669EC">
      <w:pPr>
        <w:spacing w:after="200" w:line="276" w:lineRule="auto"/>
        <w:rPr>
          <w:b/>
          <w:lang w:val="es-AR"/>
        </w:rPr>
      </w:pPr>
      <w:r w:rsidRPr="00A669EC">
        <w:rPr>
          <w:b/>
          <w:lang w:val="es-AR"/>
        </w:rPr>
        <w:t>Activar Evento:</w:t>
      </w:r>
      <w:r w:rsidRPr="00A669EC">
        <w:rPr>
          <w:lang w:val="es-AR"/>
        </w:rPr>
        <w:t xml:space="preserve"> Se activa cuando la partida llega a su fin.</w:t>
      </w:r>
    </w:p>
    <w:tbl>
      <w:tblPr>
        <w:tblStyle w:val="Tablaconcuadrcula"/>
        <w:tblW w:w="0" w:type="auto"/>
        <w:tblLook w:val="04A0" w:firstRow="1" w:lastRow="0" w:firstColumn="1" w:lastColumn="0" w:noHBand="0" w:noVBand="1"/>
      </w:tblPr>
      <w:tblGrid>
        <w:gridCol w:w="4417"/>
        <w:gridCol w:w="4411"/>
      </w:tblGrid>
      <w:tr w:rsidR="00A669EC" w:rsidRPr="00A669EC" w14:paraId="25D11DBF" w14:textId="77777777" w:rsidTr="001A4881">
        <w:tc>
          <w:tcPr>
            <w:tcW w:w="4417" w:type="dxa"/>
          </w:tcPr>
          <w:p w14:paraId="154CDDF3"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11" w:type="dxa"/>
          </w:tcPr>
          <w:p w14:paraId="40EB816E"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5F2658A0" w14:textId="77777777" w:rsidTr="001A4881">
        <w:tc>
          <w:tcPr>
            <w:tcW w:w="4417" w:type="dxa"/>
          </w:tcPr>
          <w:p w14:paraId="626EF87C" w14:textId="77777777" w:rsidR="00A669EC" w:rsidRPr="00A669EC" w:rsidRDefault="00A669EC" w:rsidP="00A669EC">
            <w:pPr>
              <w:spacing w:after="200" w:line="276" w:lineRule="auto"/>
              <w:rPr>
                <w:lang w:val="es-AR"/>
              </w:rPr>
            </w:pPr>
            <w:r w:rsidRPr="00A669EC">
              <w:rPr>
                <w:lang w:val="es-AR"/>
              </w:rPr>
              <w:lastRenderedPageBreak/>
              <w:t xml:space="preserve">1- La partida se termina. </w:t>
            </w:r>
          </w:p>
        </w:tc>
        <w:tc>
          <w:tcPr>
            <w:tcW w:w="4411" w:type="dxa"/>
          </w:tcPr>
          <w:p w14:paraId="563F8D8E" w14:textId="77777777" w:rsidR="00A669EC" w:rsidRPr="00A669EC" w:rsidRDefault="00A669EC" w:rsidP="00A669EC">
            <w:pPr>
              <w:spacing w:after="200" w:line="276" w:lineRule="auto"/>
              <w:rPr>
                <w:lang w:val="es-AR"/>
              </w:rPr>
            </w:pPr>
            <w:r w:rsidRPr="00A669EC">
              <w:rPr>
                <w:lang w:val="es-AR"/>
              </w:rPr>
              <w:t>Interfaz menú.</w:t>
            </w:r>
          </w:p>
        </w:tc>
      </w:tr>
    </w:tbl>
    <w:p w14:paraId="5D22DC5F" w14:textId="77777777" w:rsidR="00A669EC" w:rsidRPr="00A669EC" w:rsidRDefault="00A669EC" w:rsidP="00A669EC">
      <w:pPr>
        <w:spacing w:after="200" w:line="276" w:lineRule="auto"/>
        <w:rPr>
          <w:lang w:val="es-AR"/>
        </w:rPr>
      </w:pPr>
    </w:p>
    <w:p w14:paraId="1D6D1815"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desea terminar el juego.</w:t>
      </w:r>
    </w:p>
    <w:p w14:paraId="7D41A2DC"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El usuario está jugando.</w:t>
      </w:r>
    </w:p>
    <w:p w14:paraId="5A11CBD4" w14:textId="77777777" w:rsidR="00A669EC" w:rsidRPr="00A669EC" w:rsidRDefault="00A669EC" w:rsidP="00A669EC">
      <w:pPr>
        <w:spacing w:after="200" w:line="276" w:lineRule="auto"/>
        <w:rPr>
          <w:lang w:val="es-AR"/>
        </w:rPr>
      </w:pPr>
      <w:r w:rsidRPr="00A669EC">
        <w:rPr>
          <w:b/>
          <w:lang w:val="es-AR"/>
        </w:rPr>
        <w:t xml:space="preserve">Suposiciones: </w:t>
      </w:r>
      <w:r w:rsidRPr="00A669EC">
        <w:rPr>
          <w:lang w:val="es-AR"/>
        </w:rPr>
        <w:t>El jugador pasó el juego.</w:t>
      </w:r>
    </w:p>
    <w:p w14:paraId="77C5723B" w14:textId="77777777" w:rsidR="00A669EC" w:rsidRPr="00A669EC" w:rsidRDefault="00A669EC" w:rsidP="00A669EC">
      <w:pPr>
        <w:spacing w:after="200" w:line="276" w:lineRule="auto"/>
        <w:rPr>
          <w:lang w:val="es-AR"/>
        </w:rPr>
      </w:pPr>
      <w:r w:rsidRPr="00A669EC">
        <w:rPr>
          <w:b/>
          <w:lang w:val="es-AR"/>
        </w:rPr>
        <w:t xml:space="preserve">Reunir requerimientos: </w:t>
      </w:r>
      <w:r w:rsidRPr="00A669EC">
        <w:rPr>
          <w:lang w:val="es-AR"/>
        </w:rPr>
        <w:t>Permite saber si el jugador ganó o perdió la partida.</w:t>
      </w:r>
    </w:p>
    <w:p w14:paraId="6CBC490D"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0E4B6F3D"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Medio</w:t>
      </w:r>
    </w:p>
    <w:p w14:paraId="7EF71FD8" w14:textId="77777777" w:rsidR="00A669EC" w:rsidRPr="00A669EC" w:rsidRDefault="00A669EC" w:rsidP="00A669EC">
      <w:pPr>
        <w:spacing w:after="200" w:line="276" w:lineRule="auto"/>
        <w:rPr>
          <w:b/>
          <w:lang w:val="es-AR"/>
        </w:rPr>
      </w:pPr>
      <w:r w:rsidRPr="00A669EC">
        <w:rPr>
          <w:b/>
          <w:lang w:val="es-AR"/>
        </w:rPr>
        <w:t xml:space="preserve">Nombre: </w:t>
      </w:r>
      <w:r w:rsidRPr="00A669EC">
        <w:rPr>
          <w:lang w:val="es-AR"/>
        </w:rPr>
        <w:t>Ganar</w:t>
      </w:r>
    </w:p>
    <w:p w14:paraId="698D9382"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12</w:t>
      </w:r>
    </w:p>
    <w:p w14:paraId="7760CDBF" w14:textId="77777777" w:rsidR="00A669EC" w:rsidRPr="00A669EC" w:rsidRDefault="00A669EC" w:rsidP="00A669EC">
      <w:pPr>
        <w:spacing w:after="200" w:line="276" w:lineRule="auto"/>
        <w:rPr>
          <w:b/>
          <w:lang w:val="es-AR"/>
        </w:rPr>
      </w:pPr>
      <w:r w:rsidRPr="00A669EC">
        <w:rPr>
          <w:b/>
          <w:lang w:val="es-AR"/>
        </w:rPr>
        <w:t>Área:</w:t>
      </w:r>
      <w:r w:rsidRPr="00A669EC">
        <w:rPr>
          <w:lang w:val="es-AR"/>
        </w:rPr>
        <w:t xml:space="preserve"> Juego</w:t>
      </w:r>
    </w:p>
    <w:p w14:paraId="57C20B53" w14:textId="77777777" w:rsidR="00A669EC" w:rsidRPr="00A669EC" w:rsidRDefault="00A669EC" w:rsidP="00A669EC">
      <w:pPr>
        <w:spacing w:after="200" w:line="276" w:lineRule="auto"/>
        <w:rPr>
          <w:b/>
          <w:lang w:val="es-AR"/>
        </w:rPr>
      </w:pPr>
      <w:r w:rsidRPr="00A669EC">
        <w:rPr>
          <w:b/>
          <w:lang w:val="es-AR"/>
        </w:rPr>
        <w:t>Actor(es):</w:t>
      </w:r>
      <w:r w:rsidRPr="00A669EC">
        <w:rPr>
          <w:lang w:val="es-AR"/>
        </w:rPr>
        <w:t xml:space="preserve"> Usuario</w:t>
      </w:r>
    </w:p>
    <w:p w14:paraId="4A396191"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La partida llega a su fin.</w:t>
      </w:r>
    </w:p>
    <w:p w14:paraId="1660DF87" w14:textId="77777777" w:rsidR="00A669EC" w:rsidRPr="00A669EC" w:rsidRDefault="00A669EC" w:rsidP="00A669EC">
      <w:pPr>
        <w:spacing w:after="200" w:line="276" w:lineRule="auto"/>
        <w:rPr>
          <w:b/>
          <w:lang w:val="es-AR"/>
        </w:rPr>
      </w:pPr>
      <w:r w:rsidRPr="00A669EC">
        <w:rPr>
          <w:b/>
          <w:lang w:val="es-AR"/>
        </w:rPr>
        <w:t>Activar Evento:</w:t>
      </w:r>
      <w:r w:rsidRPr="00A669EC">
        <w:rPr>
          <w:lang w:val="es-AR"/>
        </w:rPr>
        <w:t xml:space="preserve"> Se activa cuando la partida llega a su fin.</w:t>
      </w:r>
    </w:p>
    <w:tbl>
      <w:tblPr>
        <w:tblStyle w:val="Tablaconcuadrcula"/>
        <w:tblW w:w="0" w:type="auto"/>
        <w:tblLook w:val="04A0" w:firstRow="1" w:lastRow="0" w:firstColumn="1" w:lastColumn="0" w:noHBand="0" w:noVBand="1"/>
      </w:tblPr>
      <w:tblGrid>
        <w:gridCol w:w="4417"/>
        <w:gridCol w:w="4411"/>
      </w:tblGrid>
      <w:tr w:rsidR="00A669EC" w:rsidRPr="00A669EC" w14:paraId="324B0919" w14:textId="77777777" w:rsidTr="001A4881">
        <w:tc>
          <w:tcPr>
            <w:tcW w:w="4417" w:type="dxa"/>
          </w:tcPr>
          <w:p w14:paraId="1D6C0E72"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11" w:type="dxa"/>
          </w:tcPr>
          <w:p w14:paraId="5572DB11"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773F1B04" w14:textId="77777777" w:rsidTr="001A4881">
        <w:tc>
          <w:tcPr>
            <w:tcW w:w="4417" w:type="dxa"/>
          </w:tcPr>
          <w:p w14:paraId="03A8C978" w14:textId="77777777" w:rsidR="00A669EC" w:rsidRPr="00A669EC" w:rsidRDefault="00A669EC" w:rsidP="00A669EC">
            <w:pPr>
              <w:spacing w:after="200" w:line="276" w:lineRule="auto"/>
              <w:rPr>
                <w:lang w:val="es-AR"/>
              </w:rPr>
            </w:pPr>
            <w:r w:rsidRPr="00A669EC">
              <w:rPr>
                <w:lang w:val="es-AR"/>
              </w:rPr>
              <w:t xml:space="preserve">1- La partida se termina. </w:t>
            </w:r>
          </w:p>
        </w:tc>
        <w:tc>
          <w:tcPr>
            <w:tcW w:w="4411" w:type="dxa"/>
          </w:tcPr>
          <w:p w14:paraId="7D45BBB5" w14:textId="77777777" w:rsidR="00A669EC" w:rsidRPr="00A669EC" w:rsidRDefault="00A669EC" w:rsidP="00A669EC">
            <w:pPr>
              <w:spacing w:after="200" w:line="276" w:lineRule="auto"/>
              <w:rPr>
                <w:lang w:val="es-AR"/>
              </w:rPr>
            </w:pPr>
            <w:r w:rsidRPr="00A669EC">
              <w:rPr>
                <w:lang w:val="es-AR"/>
              </w:rPr>
              <w:t>Interfaz menú.</w:t>
            </w:r>
          </w:p>
        </w:tc>
      </w:tr>
      <w:tr w:rsidR="00A669EC" w:rsidRPr="00A669EC" w14:paraId="51083EE7" w14:textId="77777777" w:rsidTr="001A4881">
        <w:tc>
          <w:tcPr>
            <w:tcW w:w="4417" w:type="dxa"/>
          </w:tcPr>
          <w:p w14:paraId="4AFC69DB" w14:textId="77777777" w:rsidR="00A669EC" w:rsidRPr="00A669EC" w:rsidRDefault="00A669EC" w:rsidP="00A669EC">
            <w:pPr>
              <w:spacing w:after="200" w:line="276" w:lineRule="auto"/>
              <w:rPr>
                <w:lang w:val="es-AR"/>
              </w:rPr>
            </w:pPr>
            <w:r w:rsidRPr="00A669EC">
              <w:rPr>
                <w:lang w:val="es-AR"/>
              </w:rPr>
              <w:t>2- Se despliega en la pantalla una imagen que le avisa al jugador que ganó.</w:t>
            </w:r>
          </w:p>
        </w:tc>
        <w:tc>
          <w:tcPr>
            <w:tcW w:w="4411" w:type="dxa"/>
          </w:tcPr>
          <w:p w14:paraId="5075C4B5" w14:textId="77777777" w:rsidR="00A669EC" w:rsidRPr="00A669EC" w:rsidRDefault="00A669EC" w:rsidP="00A669EC">
            <w:pPr>
              <w:spacing w:after="200" w:line="276" w:lineRule="auto"/>
              <w:rPr>
                <w:lang w:val="es-AR"/>
              </w:rPr>
            </w:pPr>
            <w:r w:rsidRPr="00A669EC">
              <w:rPr>
                <w:lang w:val="es-AR"/>
              </w:rPr>
              <w:t>Interfaz menú.</w:t>
            </w:r>
          </w:p>
        </w:tc>
      </w:tr>
      <w:tr w:rsidR="00A669EC" w:rsidRPr="00A669EC" w14:paraId="7D193E68" w14:textId="77777777" w:rsidTr="001A4881">
        <w:tc>
          <w:tcPr>
            <w:tcW w:w="4417" w:type="dxa"/>
          </w:tcPr>
          <w:p w14:paraId="4461F404" w14:textId="77777777" w:rsidR="00A669EC" w:rsidRPr="00A669EC" w:rsidRDefault="00A669EC" w:rsidP="00A669EC">
            <w:pPr>
              <w:spacing w:after="200" w:line="276" w:lineRule="auto"/>
              <w:rPr>
                <w:lang w:val="es-AR"/>
              </w:rPr>
            </w:pPr>
            <w:r w:rsidRPr="00A669EC">
              <w:rPr>
                <w:lang w:val="es-AR"/>
              </w:rPr>
              <w:t>3- El jugador puede elegir jugar nuevamente o salir.</w:t>
            </w:r>
          </w:p>
        </w:tc>
        <w:tc>
          <w:tcPr>
            <w:tcW w:w="4411" w:type="dxa"/>
          </w:tcPr>
          <w:p w14:paraId="7CDB1DF5" w14:textId="77777777" w:rsidR="00A669EC" w:rsidRPr="00A669EC" w:rsidRDefault="00A669EC" w:rsidP="00A669EC">
            <w:pPr>
              <w:spacing w:after="200" w:line="276" w:lineRule="auto"/>
              <w:rPr>
                <w:lang w:val="es-AR"/>
              </w:rPr>
            </w:pPr>
            <w:r w:rsidRPr="00A669EC">
              <w:rPr>
                <w:lang w:val="es-AR"/>
              </w:rPr>
              <w:t>Interfaz menú.</w:t>
            </w:r>
          </w:p>
        </w:tc>
      </w:tr>
    </w:tbl>
    <w:p w14:paraId="4C7C061B" w14:textId="77777777" w:rsidR="00A669EC" w:rsidRPr="00A669EC" w:rsidRDefault="00A669EC" w:rsidP="00A669EC">
      <w:pPr>
        <w:spacing w:after="200" w:line="276" w:lineRule="auto"/>
        <w:rPr>
          <w:lang w:val="es-AR"/>
        </w:rPr>
      </w:pPr>
    </w:p>
    <w:p w14:paraId="4D030A0E"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desea terminar el juego.</w:t>
      </w:r>
    </w:p>
    <w:p w14:paraId="08A5A989"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El usuario está jugando.</w:t>
      </w:r>
    </w:p>
    <w:p w14:paraId="56659634" w14:textId="77777777" w:rsidR="00A669EC" w:rsidRPr="00A669EC" w:rsidRDefault="00A669EC" w:rsidP="00A669EC">
      <w:pPr>
        <w:spacing w:after="200" w:line="276" w:lineRule="auto"/>
        <w:rPr>
          <w:lang w:val="es-AR"/>
        </w:rPr>
      </w:pPr>
      <w:r w:rsidRPr="00A669EC">
        <w:rPr>
          <w:b/>
          <w:lang w:val="es-AR"/>
        </w:rPr>
        <w:t xml:space="preserve">Suposiciones: </w:t>
      </w:r>
      <w:r w:rsidRPr="00A669EC">
        <w:rPr>
          <w:lang w:val="es-AR"/>
        </w:rPr>
        <w:t>El jugador pasó el juego.</w:t>
      </w:r>
    </w:p>
    <w:p w14:paraId="124033E4" w14:textId="77777777" w:rsidR="00A669EC" w:rsidRPr="00A669EC" w:rsidRDefault="00A669EC" w:rsidP="00A669EC">
      <w:pPr>
        <w:spacing w:after="200" w:line="276" w:lineRule="auto"/>
        <w:rPr>
          <w:lang w:val="es-AR"/>
        </w:rPr>
      </w:pPr>
      <w:r w:rsidRPr="00A669EC">
        <w:rPr>
          <w:b/>
          <w:lang w:val="es-AR"/>
        </w:rPr>
        <w:t xml:space="preserve">Reunir requerimientos: </w:t>
      </w:r>
      <w:r w:rsidRPr="00A669EC">
        <w:rPr>
          <w:lang w:val="es-AR"/>
        </w:rPr>
        <w:t>Permite comunicarle al jugador que ganó la partida.</w:t>
      </w:r>
    </w:p>
    <w:p w14:paraId="441373FD"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395599A9" w14:textId="77777777" w:rsidR="00A669EC" w:rsidRPr="00A669EC" w:rsidRDefault="00A669EC" w:rsidP="00A669EC">
      <w:pPr>
        <w:pBdr>
          <w:bottom w:val="dotted" w:sz="24" w:space="1" w:color="auto"/>
        </w:pBdr>
        <w:spacing w:after="200" w:line="276" w:lineRule="auto"/>
        <w:rPr>
          <w:lang w:val="es-AR"/>
        </w:rPr>
      </w:pPr>
      <w:r w:rsidRPr="00A669EC">
        <w:rPr>
          <w:b/>
          <w:lang w:val="es-AR"/>
        </w:rPr>
        <w:lastRenderedPageBreak/>
        <w:t xml:space="preserve">Riesgo: </w:t>
      </w:r>
      <w:r w:rsidRPr="00A669EC">
        <w:rPr>
          <w:lang w:val="es-AR"/>
        </w:rPr>
        <w:t>Alto</w:t>
      </w:r>
    </w:p>
    <w:p w14:paraId="23F4BFB0" w14:textId="77777777" w:rsidR="00A669EC" w:rsidRPr="00A669EC" w:rsidRDefault="00A669EC" w:rsidP="00A669EC">
      <w:pPr>
        <w:pBdr>
          <w:bottom w:val="dotted" w:sz="24" w:space="1" w:color="auto"/>
        </w:pBdr>
        <w:spacing w:after="200" w:line="276" w:lineRule="auto"/>
        <w:rPr>
          <w:lang w:val="es-AR"/>
        </w:rPr>
      </w:pPr>
    </w:p>
    <w:p w14:paraId="7F6A8DDD" w14:textId="77777777" w:rsidR="00A669EC" w:rsidRPr="00A669EC" w:rsidRDefault="00A669EC" w:rsidP="00A669EC">
      <w:pPr>
        <w:spacing w:after="200" w:line="276" w:lineRule="auto"/>
        <w:rPr>
          <w:b/>
          <w:lang w:val="es-AR"/>
        </w:rPr>
      </w:pPr>
      <w:r w:rsidRPr="00A669EC">
        <w:rPr>
          <w:b/>
          <w:lang w:val="es-AR"/>
        </w:rPr>
        <w:t xml:space="preserve">Nombre: </w:t>
      </w:r>
      <w:r w:rsidRPr="00A669EC">
        <w:rPr>
          <w:lang w:val="es-AR"/>
        </w:rPr>
        <w:t>Ganar</w:t>
      </w:r>
    </w:p>
    <w:p w14:paraId="35D149B4"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13</w:t>
      </w:r>
    </w:p>
    <w:p w14:paraId="39053FF4" w14:textId="77777777" w:rsidR="00A669EC" w:rsidRPr="00A669EC" w:rsidRDefault="00A669EC" w:rsidP="00A669EC">
      <w:pPr>
        <w:spacing w:after="200" w:line="276" w:lineRule="auto"/>
        <w:rPr>
          <w:b/>
          <w:lang w:val="es-AR"/>
        </w:rPr>
      </w:pPr>
      <w:r w:rsidRPr="00A669EC">
        <w:rPr>
          <w:b/>
          <w:lang w:val="es-AR"/>
        </w:rPr>
        <w:t>Área:</w:t>
      </w:r>
      <w:r w:rsidRPr="00A669EC">
        <w:rPr>
          <w:lang w:val="es-AR"/>
        </w:rPr>
        <w:t xml:space="preserve"> Juego</w:t>
      </w:r>
    </w:p>
    <w:p w14:paraId="19734B02" w14:textId="77777777" w:rsidR="00A669EC" w:rsidRPr="00A669EC" w:rsidRDefault="00A669EC" w:rsidP="00A669EC">
      <w:pPr>
        <w:spacing w:after="200" w:line="276" w:lineRule="auto"/>
        <w:rPr>
          <w:b/>
          <w:lang w:val="es-AR"/>
        </w:rPr>
      </w:pPr>
      <w:r w:rsidRPr="00A669EC">
        <w:rPr>
          <w:b/>
          <w:lang w:val="es-AR"/>
        </w:rPr>
        <w:t>Actor(es):</w:t>
      </w:r>
      <w:r w:rsidRPr="00A669EC">
        <w:rPr>
          <w:lang w:val="es-AR"/>
        </w:rPr>
        <w:t xml:space="preserve"> Usuario</w:t>
      </w:r>
    </w:p>
    <w:p w14:paraId="77115D9F"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La partida llega a su fin.</w:t>
      </w:r>
    </w:p>
    <w:p w14:paraId="70418B0E" w14:textId="77777777" w:rsidR="00A669EC" w:rsidRPr="00A669EC" w:rsidRDefault="00A669EC" w:rsidP="00A669EC">
      <w:pPr>
        <w:spacing w:after="200" w:line="276" w:lineRule="auto"/>
        <w:rPr>
          <w:b/>
          <w:lang w:val="es-AR"/>
        </w:rPr>
      </w:pPr>
      <w:r w:rsidRPr="00A669EC">
        <w:rPr>
          <w:b/>
          <w:lang w:val="es-AR"/>
        </w:rPr>
        <w:t>Activar Evento:</w:t>
      </w:r>
      <w:r w:rsidRPr="00A669EC">
        <w:rPr>
          <w:lang w:val="es-AR"/>
        </w:rPr>
        <w:t xml:space="preserve"> Se activa cuando la partida llega a su fin.</w:t>
      </w:r>
    </w:p>
    <w:tbl>
      <w:tblPr>
        <w:tblStyle w:val="Tablaconcuadrcula"/>
        <w:tblW w:w="0" w:type="auto"/>
        <w:tblLook w:val="04A0" w:firstRow="1" w:lastRow="0" w:firstColumn="1" w:lastColumn="0" w:noHBand="0" w:noVBand="1"/>
      </w:tblPr>
      <w:tblGrid>
        <w:gridCol w:w="4417"/>
        <w:gridCol w:w="4411"/>
      </w:tblGrid>
      <w:tr w:rsidR="00A669EC" w:rsidRPr="00A669EC" w14:paraId="296F43D6" w14:textId="77777777" w:rsidTr="001A4881">
        <w:tc>
          <w:tcPr>
            <w:tcW w:w="4417" w:type="dxa"/>
          </w:tcPr>
          <w:p w14:paraId="1D808050"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11" w:type="dxa"/>
          </w:tcPr>
          <w:p w14:paraId="65C74A03"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70587ED1" w14:textId="77777777" w:rsidTr="001A4881">
        <w:tc>
          <w:tcPr>
            <w:tcW w:w="4417" w:type="dxa"/>
          </w:tcPr>
          <w:p w14:paraId="2C8A2E0D" w14:textId="77777777" w:rsidR="00A669EC" w:rsidRPr="00A669EC" w:rsidRDefault="00A669EC" w:rsidP="00A669EC">
            <w:pPr>
              <w:spacing w:after="200" w:line="276" w:lineRule="auto"/>
              <w:rPr>
                <w:lang w:val="es-AR"/>
              </w:rPr>
            </w:pPr>
            <w:r w:rsidRPr="00A669EC">
              <w:rPr>
                <w:lang w:val="es-AR"/>
              </w:rPr>
              <w:t xml:space="preserve">1- La partida se termina. </w:t>
            </w:r>
          </w:p>
        </w:tc>
        <w:tc>
          <w:tcPr>
            <w:tcW w:w="4411" w:type="dxa"/>
          </w:tcPr>
          <w:p w14:paraId="4C15833C" w14:textId="77777777" w:rsidR="00A669EC" w:rsidRPr="00A669EC" w:rsidRDefault="00A669EC" w:rsidP="00A669EC">
            <w:pPr>
              <w:spacing w:after="200" w:line="276" w:lineRule="auto"/>
              <w:rPr>
                <w:lang w:val="es-AR"/>
              </w:rPr>
            </w:pPr>
            <w:r w:rsidRPr="00A669EC">
              <w:rPr>
                <w:lang w:val="es-AR"/>
              </w:rPr>
              <w:t>Interfaz menú.</w:t>
            </w:r>
          </w:p>
        </w:tc>
      </w:tr>
      <w:tr w:rsidR="00A669EC" w:rsidRPr="00A669EC" w14:paraId="3B192853" w14:textId="77777777" w:rsidTr="001A4881">
        <w:tc>
          <w:tcPr>
            <w:tcW w:w="4417" w:type="dxa"/>
          </w:tcPr>
          <w:p w14:paraId="0E0618F5" w14:textId="77777777" w:rsidR="00A669EC" w:rsidRPr="00A669EC" w:rsidRDefault="00A669EC" w:rsidP="00A669EC">
            <w:pPr>
              <w:spacing w:after="200" w:line="276" w:lineRule="auto"/>
              <w:rPr>
                <w:lang w:val="es-AR"/>
              </w:rPr>
            </w:pPr>
            <w:r w:rsidRPr="00A669EC">
              <w:rPr>
                <w:lang w:val="es-AR"/>
              </w:rPr>
              <w:t>2- Se despliega en la pantalla una imagen que le avisa al jugador que perdió.</w:t>
            </w:r>
          </w:p>
        </w:tc>
        <w:tc>
          <w:tcPr>
            <w:tcW w:w="4411" w:type="dxa"/>
          </w:tcPr>
          <w:p w14:paraId="1AF81A64" w14:textId="77777777" w:rsidR="00A669EC" w:rsidRPr="00A669EC" w:rsidRDefault="00A669EC" w:rsidP="00A669EC">
            <w:pPr>
              <w:spacing w:after="200" w:line="276" w:lineRule="auto"/>
              <w:rPr>
                <w:lang w:val="es-AR"/>
              </w:rPr>
            </w:pPr>
            <w:r w:rsidRPr="00A669EC">
              <w:rPr>
                <w:lang w:val="es-AR"/>
              </w:rPr>
              <w:t>Interfaz menú.</w:t>
            </w:r>
          </w:p>
        </w:tc>
      </w:tr>
      <w:tr w:rsidR="00A669EC" w:rsidRPr="00A669EC" w14:paraId="43CD1644" w14:textId="77777777" w:rsidTr="001A4881">
        <w:tc>
          <w:tcPr>
            <w:tcW w:w="4417" w:type="dxa"/>
          </w:tcPr>
          <w:p w14:paraId="4F2CC241" w14:textId="77777777" w:rsidR="00A669EC" w:rsidRPr="00A669EC" w:rsidRDefault="00A669EC" w:rsidP="00A669EC">
            <w:pPr>
              <w:spacing w:after="200" w:line="276" w:lineRule="auto"/>
              <w:rPr>
                <w:lang w:val="es-AR"/>
              </w:rPr>
            </w:pPr>
            <w:r w:rsidRPr="00A669EC">
              <w:rPr>
                <w:lang w:val="es-AR"/>
              </w:rPr>
              <w:t>3- El jugador puede elegir jugar nuevamente o salir.</w:t>
            </w:r>
          </w:p>
        </w:tc>
        <w:tc>
          <w:tcPr>
            <w:tcW w:w="4411" w:type="dxa"/>
          </w:tcPr>
          <w:p w14:paraId="03252A1C" w14:textId="77777777" w:rsidR="00A669EC" w:rsidRPr="00A669EC" w:rsidRDefault="00A669EC" w:rsidP="00A669EC">
            <w:pPr>
              <w:spacing w:after="200" w:line="276" w:lineRule="auto"/>
              <w:rPr>
                <w:lang w:val="es-AR"/>
              </w:rPr>
            </w:pPr>
            <w:r w:rsidRPr="00A669EC">
              <w:rPr>
                <w:lang w:val="es-AR"/>
              </w:rPr>
              <w:t>Interfaz menú.</w:t>
            </w:r>
          </w:p>
        </w:tc>
      </w:tr>
    </w:tbl>
    <w:p w14:paraId="2DDBFAFC" w14:textId="77777777" w:rsidR="00A669EC" w:rsidRPr="00A669EC" w:rsidRDefault="00A669EC" w:rsidP="00A669EC">
      <w:pPr>
        <w:spacing w:after="200" w:line="276" w:lineRule="auto"/>
        <w:rPr>
          <w:lang w:val="es-AR"/>
        </w:rPr>
      </w:pPr>
    </w:p>
    <w:p w14:paraId="6B385C94"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desea terminar el juego.</w:t>
      </w:r>
    </w:p>
    <w:p w14:paraId="6C447B18"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El usuario está jugando.</w:t>
      </w:r>
    </w:p>
    <w:p w14:paraId="1A334620" w14:textId="77777777" w:rsidR="00A669EC" w:rsidRPr="00A669EC" w:rsidRDefault="00A669EC" w:rsidP="00A669EC">
      <w:pPr>
        <w:spacing w:after="200" w:line="276" w:lineRule="auto"/>
        <w:rPr>
          <w:lang w:val="es-AR"/>
        </w:rPr>
      </w:pPr>
      <w:r w:rsidRPr="00A669EC">
        <w:rPr>
          <w:b/>
          <w:lang w:val="es-AR"/>
        </w:rPr>
        <w:t xml:space="preserve">Suposiciones: </w:t>
      </w:r>
      <w:r w:rsidRPr="00A669EC">
        <w:rPr>
          <w:lang w:val="es-AR"/>
        </w:rPr>
        <w:t>El jugador pasó el juego.</w:t>
      </w:r>
    </w:p>
    <w:p w14:paraId="3C15FD96" w14:textId="77777777" w:rsidR="00A669EC" w:rsidRPr="00A669EC" w:rsidRDefault="00A669EC" w:rsidP="00A669EC">
      <w:pPr>
        <w:spacing w:after="200" w:line="276" w:lineRule="auto"/>
        <w:rPr>
          <w:lang w:val="es-AR"/>
        </w:rPr>
      </w:pPr>
      <w:r w:rsidRPr="00A669EC">
        <w:rPr>
          <w:b/>
          <w:lang w:val="es-AR"/>
        </w:rPr>
        <w:t xml:space="preserve">Reunir requerimientos: </w:t>
      </w:r>
      <w:r w:rsidRPr="00A669EC">
        <w:rPr>
          <w:lang w:val="es-AR"/>
        </w:rPr>
        <w:t>Permite comunicarle al jugador que perdió la partida.</w:t>
      </w:r>
    </w:p>
    <w:p w14:paraId="32AE33AB"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6000E83B" w14:textId="77777777" w:rsidR="00A669EC" w:rsidRP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Alto</w:t>
      </w:r>
    </w:p>
    <w:p w14:paraId="1DDA19B8" w14:textId="77777777" w:rsidR="00A669EC" w:rsidRPr="00A669EC" w:rsidRDefault="00A669EC" w:rsidP="00A669EC">
      <w:pPr>
        <w:spacing w:after="200" w:line="276" w:lineRule="auto"/>
        <w:rPr>
          <w:b/>
          <w:lang w:val="es-AR"/>
        </w:rPr>
      </w:pPr>
      <w:r w:rsidRPr="00A669EC">
        <w:rPr>
          <w:b/>
          <w:lang w:val="es-AR"/>
        </w:rPr>
        <w:t xml:space="preserve">Nombre: </w:t>
      </w:r>
      <w:r w:rsidRPr="00A669EC">
        <w:rPr>
          <w:lang w:val="es-AR"/>
        </w:rPr>
        <w:t>Seleccionar nave</w:t>
      </w:r>
    </w:p>
    <w:p w14:paraId="53196C1A" w14:textId="77777777" w:rsidR="00A669EC" w:rsidRPr="00A669EC" w:rsidRDefault="00A669EC" w:rsidP="00A669EC">
      <w:pPr>
        <w:spacing w:after="200" w:line="276" w:lineRule="auto"/>
        <w:rPr>
          <w:b/>
          <w:lang w:val="es-AR"/>
        </w:rPr>
      </w:pPr>
      <w:r w:rsidRPr="00A669EC">
        <w:rPr>
          <w:b/>
          <w:lang w:val="es-AR"/>
        </w:rPr>
        <w:t xml:space="preserve">Id: </w:t>
      </w:r>
      <w:r w:rsidRPr="00A669EC">
        <w:rPr>
          <w:lang w:val="es-AR"/>
        </w:rPr>
        <w:t>14</w:t>
      </w:r>
    </w:p>
    <w:p w14:paraId="11550D7F" w14:textId="77777777" w:rsidR="00A669EC" w:rsidRPr="00A669EC" w:rsidRDefault="00A669EC" w:rsidP="00A669EC">
      <w:pPr>
        <w:spacing w:after="200" w:line="276" w:lineRule="auto"/>
        <w:rPr>
          <w:b/>
          <w:lang w:val="es-AR"/>
        </w:rPr>
      </w:pPr>
      <w:r w:rsidRPr="00A669EC">
        <w:rPr>
          <w:b/>
          <w:lang w:val="es-AR"/>
        </w:rPr>
        <w:t>Área:</w:t>
      </w:r>
      <w:r w:rsidRPr="00A669EC">
        <w:rPr>
          <w:lang w:val="es-AR"/>
        </w:rPr>
        <w:t xml:space="preserve"> Juego</w:t>
      </w:r>
    </w:p>
    <w:p w14:paraId="06F371C5" w14:textId="77777777" w:rsidR="00A669EC" w:rsidRPr="00A669EC" w:rsidRDefault="00A669EC" w:rsidP="00A669EC">
      <w:pPr>
        <w:spacing w:after="200" w:line="276" w:lineRule="auto"/>
        <w:rPr>
          <w:b/>
          <w:lang w:val="es-AR"/>
        </w:rPr>
      </w:pPr>
      <w:r w:rsidRPr="00A669EC">
        <w:rPr>
          <w:b/>
          <w:lang w:val="es-AR"/>
        </w:rPr>
        <w:t>Actor(es):</w:t>
      </w:r>
      <w:r w:rsidRPr="00A669EC">
        <w:rPr>
          <w:lang w:val="es-AR"/>
        </w:rPr>
        <w:t xml:space="preserve"> Usuario</w:t>
      </w:r>
    </w:p>
    <w:p w14:paraId="4460419F" w14:textId="77777777" w:rsidR="00A669EC" w:rsidRPr="00A669EC" w:rsidRDefault="00A669EC" w:rsidP="00A669EC">
      <w:pPr>
        <w:spacing w:after="200" w:line="276" w:lineRule="auto"/>
        <w:rPr>
          <w:lang w:val="es-AR"/>
        </w:rPr>
      </w:pPr>
      <w:r w:rsidRPr="00A669EC">
        <w:rPr>
          <w:b/>
          <w:lang w:val="es-AR"/>
        </w:rPr>
        <w:t xml:space="preserve">Descripción: </w:t>
      </w:r>
      <w:r w:rsidRPr="00A669EC">
        <w:rPr>
          <w:lang w:val="es-AR"/>
        </w:rPr>
        <w:t>El jugador está comenzando una nueva partida y debe elegir una nave para comenzar a jugar.</w:t>
      </w:r>
    </w:p>
    <w:p w14:paraId="3BC24D4C" w14:textId="77777777" w:rsidR="00A669EC" w:rsidRPr="00A669EC" w:rsidRDefault="00A669EC" w:rsidP="00A669EC">
      <w:pPr>
        <w:spacing w:after="200" w:line="276" w:lineRule="auto"/>
        <w:rPr>
          <w:b/>
          <w:lang w:val="es-AR"/>
        </w:rPr>
      </w:pPr>
      <w:r w:rsidRPr="00A669EC">
        <w:rPr>
          <w:b/>
          <w:lang w:val="es-AR"/>
        </w:rPr>
        <w:lastRenderedPageBreak/>
        <w:t>Activar Evento:</w:t>
      </w:r>
      <w:r w:rsidRPr="00A669EC">
        <w:rPr>
          <w:lang w:val="es-AR"/>
        </w:rPr>
        <w:t xml:space="preserve"> Se activa cuando el jugador presiona el botón “nueva partida”.</w:t>
      </w:r>
    </w:p>
    <w:tbl>
      <w:tblPr>
        <w:tblStyle w:val="Tablaconcuadrcula"/>
        <w:tblW w:w="0" w:type="auto"/>
        <w:tblLook w:val="04A0" w:firstRow="1" w:lastRow="0" w:firstColumn="1" w:lastColumn="0" w:noHBand="0" w:noVBand="1"/>
      </w:tblPr>
      <w:tblGrid>
        <w:gridCol w:w="4417"/>
        <w:gridCol w:w="4411"/>
      </w:tblGrid>
      <w:tr w:rsidR="00A669EC" w:rsidRPr="00A669EC" w14:paraId="76EA47E8" w14:textId="77777777" w:rsidTr="001A4881">
        <w:tc>
          <w:tcPr>
            <w:tcW w:w="4417" w:type="dxa"/>
          </w:tcPr>
          <w:p w14:paraId="281C42F7" w14:textId="77777777" w:rsidR="00A669EC" w:rsidRPr="00A669EC" w:rsidRDefault="00A669EC" w:rsidP="00A669EC">
            <w:pPr>
              <w:spacing w:after="200" w:line="276" w:lineRule="auto"/>
              <w:rPr>
                <w:b/>
                <w:lang w:val="es-AR"/>
              </w:rPr>
            </w:pPr>
            <w:r w:rsidRPr="00A669EC">
              <w:rPr>
                <w:b/>
                <w:lang w:val="es-AR"/>
              </w:rPr>
              <w:t>Pasos desempeñados (ruta principal)</w:t>
            </w:r>
          </w:p>
        </w:tc>
        <w:tc>
          <w:tcPr>
            <w:tcW w:w="4411" w:type="dxa"/>
          </w:tcPr>
          <w:p w14:paraId="5F41B5DA" w14:textId="77777777" w:rsidR="00A669EC" w:rsidRPr="00A669EC" w:rsidRDefault="00A669EC" w:rsidP="00A669EC">
            <w:pPr>
              <w:spacing w:after="200" w:line="276" w:lineRule="auto"/>
              <w:rPr>
                <w:b/>
                <w:lang w:val="es-AR"/>
              </w:rPr>
            </w:pPr>
            <w:r w:rsidRPr="00A669EC">
              <w:rPr>
                <w:b/>
                <w:lang w:val="es-AR"/>
              </w:rPr>
              <w:t>Información para los pasos</w:t>
            </w:r>
          </w:p>
        </w:tc>
      </w:tr>
      <w:tr w:rsidR="00A669EC" w:rsidRPr="00A669EC" w14:paraId="275956B8" w14:textId="77777777" w:rsidTr="001A4881">
        <w:tc>
          <w:tcPr>
            <w:tcW w:w="4417" w:type="dxa"/>
          </w:tcPr>
          <w:p w14:paraId="14D575B6" w14:textId="77777777" w:rsidR="00A669EC" w:rsidRPr="00A669EC" w:rsidRDefault="00A669EC" w:rsidP="00A669EC">
            <w:pPr>
              <w:spacing w:after="200" w:line="276" w:lineRule="auto"/>
              <w:rPr>
                <w:lang w:val="es-AR"/>
              </w:rPr>
            </w:pPr>
            <w:r w:rsidRPr="00A669EC">
              <w:rPr>
                <w:lang w:val="es-AR"/>
              </w:rPr>
              <w:t>1- El usuario selecciona la nave.</w:t>
            </w:r>
          </w:p>
        </w:tc>
        <w:tc>
          <w:tcPr>
            <w:tcW w:w="4411" w:type="dxa"/>
          </w:tcPr>
          <w:p w14:paraId="5C118648" w14:textId="77777777" w:rsidR="00A669EC" w:rsidRPr="00A669EC" w:rsidRDefault="00A669EC" w:rsidP="00A669EC">
            <w:pPr>
              <w:spacing w:after="200" w:line="276" w:lineRule="auto"/>
              <w:rPr>
                <w:lang w:val="es-AR"/>
              </w:rPr>
            </w:pPr>
            <w:r w:rsidRPr="00A669EC">
              <w:rPr>
                <w:lang w:val="es-AR"/>
              </w:rPr>
              <w:t>Interfaz menú.</w:t>
            </w:r>
          </w:p>
        </w:tc>
      </w:tr>
      <w:tr w:rsidR="00A669EC" w:rsidRPr="00A669EC" w14:paraId="3BEFCA5B" w14:textId="77777777" w:rsidTr="001A4881">
        <w:tc>
          <w:tcPr>
            <w:tcW w:w="4417" w:type="dxa"/>
          </w:tcPr>
          <w:p w14:paraId="29608D2A" w14:textId="77777777" w:rsidR="00A669EC" w:rsidRPr="00A669EC" w:rsidRDefault="00A669EC" w:rsidP="00A669EC">
            <w:pPr>
              <w:spacing w:after="200" w:line="276" w:lineRule="auto"/>
              <w:rPr>
                <w:lang w:val="es-AR"/>
              </w:rPr>
            </w:pPr>
            <w:r w:rsidRPr="00A669EC">
              <w:rPr>
                <w:lang w:val="es-AR"/>
              </w:rPr>
              <w:t>2- Comienza la partida.</w:t>
            </w:r>
          </w:p>
        </w:tc>
        <w:tc>
          <w:tcPr>
            <w:tcW w:w="4411" w:type="dxa"/>
          </w:tcPr>
          <w:p w14:paraId="78144033" w14:textId="77777777" w:rsidR="00A669EC" w:rsidRPr="00A669EC" w:rsidRDefault="00A669EC" w:rsidP="00A669EC">
            <w:pPr>
              <w:spacing w:after="200" w:line="276" w:lineRule="auto"/>
              <w:rPr>
                <w:lang w:val="es-AR"/>
              </w:rPr>
            </w:pPr>
            <w:r w:rsidRPr="00A669EC">
              <w:rPr>
                <w:lang w:val="es-AR"/>
              </w:rPr>
              <w:t>Puntero hacia nueva partida.</w:t>
            </w:r>
          </w:p>
        </w:tc>
      </w:tr>
    </w:tbl>
    <w:p w14:paraId="7932D933" w14:textId="77777777" w:rsidR="00A669EC" w:rsidRPr="00A669EC" w:rsidRDefault="00A669EC" w:rsidP="00A669EC">
      <w:pPr>
        <w:spacing w:after="200" w:line="276" w:lineRule="auto"/>
        <w:rPr>
          <w:lang w:val="es-AR"/>
        </w:rPr>
      </w:pPr>
    </w:p>
    <w:p w14:paraId="2EC3790F" w14:textId="77777777" w:rsidR="00A669EC" w:rsidRPr="00A669EC" w:rsidRDefault="00A669EC" w:rsidP="00A669EC">
      <w:pPr>
        <w:spacing w:after="200" w:line="276" w:lineRule="auto"/>
        <w:rPr>
          <w:lang w:val="es-AR"/>
        </w:rPr>
      </w:pPr>
      <w:r w:rsidRPr="00A669EC">
        <w:rPr>
          <w:b/>
          <w:lang w:val="es-AR"/>
        </w:rPr>
        <w:t xml:space="preserve">Precondiciones: </w:t>
      </w:r>
      <w:r w:rsidRPr="00A669EC">
        <w:rPr>
          <w:lang w:val="es-AR"/>
        </w:rPr>
        <w:t>El usuario desea jugar.</w:t>
      </w:r>
    </w:p>
    <w:p w14:paraId="1C07EDEC" w14:textId="77777777" w:rsidR="00A669EC" w:rsidRPr="00A669EC" w:rsidRDefault="00A669EC" w:rsidP="00A669EC">
      <w:pPr>
        <w:spacing w:after="200" w:line="276" w:lineRule="auto"/>
        <w:rPr>
          <w:lang w:val="es-AR"/>
        </w:rPr>
      </w:pPr>
      <w:r w:rsidRPr="00A669EC">
        <w:rPr>
          <w:b/>
          <w:lang w:val="es-AR"/>
        </w:rPr>
        <w:t xml:space="preserve">Postcondiciones: </w:t>
      </w:r>
      <w:r w:rsidRPr="00A669EC">
        <w:rPr>
          <w:lang w:val="es-AR"/>
        </w:rPr>
        <w:t>El usuario está jugando.</w:t>
      </w:r>
    </w:p>
    <w:p w14:paraId="773F366C" w14:textId="77777777" w:rsidR="00A669EC" w:rsidRPr="00A669EC" w:rsidRDefault="00A669EC" w:rsidP="00A669EC">
      <w:pPr>
        <w:spacing w:after="200" w:line="276" w:lineRule="auto"/>
        <w:rPr>
          <w:lang w:val="es-AR"/>
        </w:rPr>
      </w:pPr>
      <w:r w:rsidRPr="00A669EC">
        <w:rPr>
          <w:b/>
          <w:lang w:val="es-AR"/>
        </w:rPr>
        <w:t xml:space="preserve">Suposiciones: </w:t>
      </w:r>
      <w:r w:rsidRPr="00A669EC">
        <w:rPr>
          <w:lang w:val="es-AR"/>
        </w:rPr>
        <w:t>El jugador quiere elegir una nave para poder jugar.</w:t>
      </w:r>
    </w:p>
    <w:p w14:paraId="4F17B635" w14:textId="77777777" w:rsidR="00A669EC" w:rsidRPr="00A669EC" w:rsidRDefault="00A669EC" w:rsidP="00A669EC">
      <w:pPr>
        <w:spacing w:after="200" w:line="276" w:lineRule="auto"/>
        <w:rPr>
          <w:lang w:val="es-AR"/>
        </w:rPr>
      </w:pPr>
      <w:r w:rsidRPr="00A669EC">
        <w:rPr>
          <w:b/>
          <w:lang w:val="es-AR"/>
        </w:rPr>
        <w:t xml:space="preserve">Reunir requerimientos: </w:t>
      </w:r>
      <w:r w:rsidRPr="00A669EC">
        <w:rPr>
          <w:lang w:val="es-AR"/>
        </w:rPr>
        <w:t>Permite que el jugador elija un estilo de nave para usar en la partida.</w:t>
      </w:r>
    </w:p>
    <w:p w14:paraId="5BB5FB86" w14:textId="77777777" w:rsidR="00A669EC" w:rsidRPr="00A669EC" w:rsidRDefault="00A669EC" w:rsidP="00A669EC">
      <w:pPr>
        <w:spacing w:after="200" w:line="276" w:lineRule="auto"/>
        <w:rPr>
          <w:b/>
          <w:lang w:val="es-AR"/>
        </w:rPr>
      </w:pPr>
      <w:r w:rsidRPr="00A669EC">
        <w:rPr>
          <w:b/>
          <w:lang w:val="es-AR"/>
        </w:rPr>
        <w:t xml:space="preserve">Prioridad: </w:t>
      </w:r>
      <w:r w:rsidRPr="00A669EC">
        <w:rPr>
          <w:lang w:val="es-AR"/>
        </w:rPr>
        <w:t>Alta</w:t>
      </w:r>
    </w:p>
    <w:p w14:paraId="6F7F2F93" w14:textId="7D5109D1" w:rsidR="00A669EC" w:rsidRDefault="00A669EC" w:rsidP="00A669EC">
      <w:pPr>
        <w:pBdr>
          <w:bottom w:val="dotted" w:sz="24" w:space="1" w:color="auto"/>
        </w:pBdr>
        <w:spacing w:after="200" w:line="276" w:lineRule="auto"/>
        <w:rPr>
          <w:lang w:val="es-AR"/>
        </w:rPr>
      </w:pPr>
      <w:r w:rsidRPr="00A669EC">
        <w:rPr>
          <w:b/>
          <w:lang w:val="es-AR"/>
        </w:rPr>
        <w:t xml:space="preserve">Riesgo: </w:t>
      </w:r>
      <w:r w:rsidRPr="00A669EC">
        <w:rPr>
          <w:lang w:val="es-AR"/>
        </w:rPr>
        <w:t>Alto</w:t>
      </w:r>
    </w:p>
    <w:p w14:paraId="28F29B07" w14:textId="77777777" w:rsidR="00A669EC" w:rsidRPr="00A669EC" w:rsidRDefault="00A669EC" w:rsidP="00A669EC">
      <w:pPr>
        <w:pBdr>
          <w:bottom w:val="dotted" w:sz="24" w:space="1" w:color="auto"/>
        </w:pBdr>
        <w:spacing w:after="200" w:line="276" w:lineRule="auto"/>
        <w:rPr>
          <w:lang w:val="es-AR"/>
        </w:rPr>
      </w:pPr>
    </w:p>
    <w:p w14:paraId="7775D3F5" w14:textId="77777777" w:rsidR="00675890" w:rsidRDefault="00A47097" w:rsidP="00B317BC">
      <w:pPr>
        <w:ind w:left="720"/>
        <w:rPr>
          <w:lang w:val="es-AR"/>
        </w:rPr>
      </w:pPr>
      <w:r>
        <w:rPr>
          <w:lang w:val="es-AR"/>
        </w:rPr>
        <w:tab/>
      </w:r>
    </w:p>
    <w:p w14:paraId="56986A4B" w14:textId="77777777" w:rsidR="00675890" w:rsidRDefault="00675890" w:rsidP="00B317BC">
      <w:pPr>
        <w:ind w:left="720"/>
        <w:rPr>
          <w:lang w:val="es-AR"/>
        </w:rPr>
      </w:pPr>
    </w:p>
    <w:p w14:paraId="69AB6902" w14:textId="77777777" w:rsidR="00675890" w:rsidRDefault="00675890" w:rsidP="00B317BC">
      <w:pPr>
        <w:ind w:left="720"/>
        <w:rPr>
          <w:lang w:val="es-AR"/>
        </w:rPr>
      </w:pPr>
    </w:p>
    <w:p w14:paraId="5E7D0449" w14:textId="77777777" w:rsidR="00675890" w:rsidRDefault="00675890" w:rsidP="00B317BC">
      <w:pPr>
        <w:ind w:left="720"/>
        <w:rPr>
          <w:lang w:val="es-AR"/>
        </w:rPr>
      </w:pPr>
    </w:p>
    <w:p w14:paraId="11FC6454" w14:textId="77777777" w:rsidR="00675890" w:rsidRDefault="00675890" w:rsidP="00B317BC">
      <w:pPr>
        <w:ind w:left="720"/>
        <w:rPr>
          <w:lang w:val="es-AR"/>
        </w:rPr>
      </w:pPr>
    </w:p>
    <w:p w14:paraId="3A0B015C" w14:textId="77777777" w:rsidR="00675890" w:rsidRDefault="00675890" w:rsidP="00B317BC">
      <w:pPr>
        <w:ind w:left="720"/>
        <w:rPr>
          <w:lang w:val="es-AR"/>
        </w:rPr>
      </w:pPr>
    </w:p>
    <w:p w14:paraId="6CF48097" w14:textId="77777777" w:rsidR="00675890" w:rsidRDefault="00675890" w:rsidP="00B317BC">
      <w:pPr>
        <w:ind w:left="720"/>
        <w:rPr>
          <w:lang w:val="es-AR"/>
        </w:rPr>
      </w:pPr>
    </w:p>
    <w:p w14:paraId="3166C5C2" w14:textId="77777777" w:rsidR="00675890" w:rsidRDefault="00675890" w:rsidP="00B317BC">
      <w:pPr>
        <w:ind w:left="720"/>
        <w:rPr>
          <w:lang w:val="es-AR"/>
        </w:rPr>
      </w:pPr>
    </w:p>
    <w:p w14:paraId="63140EB3" w14:textId="77777777" w:rsidR="00675890" w:rsidRDefault="00675890" w:rsidP="00B317BC">
      <w:pPr>
        <w:ind w:left="720"/>
        <w:rPr>
          <w:lang w:val="es-AR"/>
        </w:rPr>
      </w:pPr>
    </w:p>
    <w:p w14:paraId="08752C6B" w14:textId="77777777" w:rsidR="00D25C00" w:rsidRDefault="00D25C00" w:rsidP="00B317BC">
      <w:pPr>
        <w:ind w:left="720"/>
        <w:rPr>
          <w:b/>
          <w:lang w:val="es-AR"/>
        </w:rPr>
      </w:pPr>
    </w:p>
    <w:p w14:paraId="6F07BF80" w14:textId="77777777" w:rsidR="00D25C00" w:rsidRDefault="00D25C00" w:rsidP="00B317BC">
      <w:pPr>
        <w:ind w:left="720"/>
        <w:rPr>
          <w:b/>
          <w:lang w:val="es-AR"/>
        </w:rPr>
      </w:pPr>
    </w:p>
    <w:p w14:paraId="17909B86" w14:textId="77777777" w:rsidR="00D25C00" w:rsidRDefault="00D25C00" w:rsidP="00B317BC">
      <w:pPr>
        <w:ind w:left="720"/>
        <w:rPr>
          <w:b/>
          <w:lang w:val="es-AR"/>
        </w:rPr>
      </w:pPr>
    </w:p>
    <w:p w14:paraId="23027DA8" w14:textId="77777777" w:rsidR="00D25C00" w:rsidRDefault="00D25C00" w:rsidP="00B317BC">
      <w:pPr>
        <w:ind w:left="720"/>
        <w:rPr>
          <w:b/>
          <w:lang w:val="es-AR"/>
        </w:rPr>
      </w:pPr>
    </w:p>
    <w:p w14:paraId="03B61A53" w14:textId="77777777" w:rsidR="00D25C00" w:rsidRDefault="00D25C00" w:rsidP="00B317BC">
      <w:pPr>
        <w:ind w:left="720"/>
        <w:rPr>
          <w:b/>
          <w:lang w:val="es-AR"/>
        </w:rPr>
      </w:pPr>
    </w:p>
    <w:p w14:paraId="1F9627F4" w14:textId="77777777" w:rsidR="00D25C00" w:rsidRDefault="00D25C00" w:rsidP="00B317BC">
      <w:pPr>
        <w:ind w:left="720"/>
        <w:rPr>
          <w:b/>
          <w:lang w:val="es-AR"/>
        </w:rPr>
      </w:pPr>
    </w:p>
    <w:p w14:paraId="5C58CA3E" w14:textId="6A2B70E0" w:rsidR="00A669EC" w:rsidRPr="00675890" w:rsidRDefault="00A47097" w:rsidP="00D25C00">
      <w:pPr>
        <w:ind w:left="720" w:firstLine="720"/>
        <w:rPr>
          <w:b/>
          <w:lang w:val="es-AR"/>
        </w:rPr>
      </w:pPr>
      <w:r w:rsidRPr="00675890">
        <w:rPr>
          <w:b/>
          <w:lang w:val="es-AR"/>
        </w:rPr>
        <w:lastRenderedPageBreak/>
        <w:t>1.4.5.3 Diagramas de secuencias</w:t>
      </w:r>
    </w:p>
    <w:p w14:paraId="3494A420" w14:textId="2B5D1D8A" w:rsidR="00A47097" w:rsidRDefault="00ED06E9" w:rsidP="00B317BC">
      <w:pPr>
        <w:ind w:left="720"/>
        <w:rPr>
          <w:lang w:val="es-AR"/>
        </w:rPr>
      </w:pPr>
      <w:r>
        <w:rPr>
          <w:lang w:val="es-AR"/>
        </w:rPr>
        <w:pict w14:anchorId="7CA2F739">
          <v:shape id="_x0000_i1028" type="#_x0000_t75" style="width:394.5pt;height:196.5pt">
            <v:imagedata r:id="rId15" o:title="ds1"/>
          </v:shape>
        </w:pict>
      </w:r>
    </w:p>
    <w:p w14:paraId="741E8332" w14:textId="46AA69C4" w:rsidR="00A47097" w:rsidRDefault="00ED06E9" w:rsidP="00B317BC">
      <w:pPr>
        <w:ind w:left="720"/>
        <w:rPr>
          <w:lang w:val="es-AR"/>
        </w:rPr>
      </w:pPr>
      <w:r>
        <w:rPr>
          <w:lang w:val="es-AR"/>
        </w:rPr>
        <w:pict w14:anchorId="3EAC6BDB">
          <v:shape id="_x0000_i1029" type="#_x0000_t75" style="width:392.25pt;height:183pt">
            <v:imagedata r:id="rId16" o:title="2"/>
          </v:shape>
        </w:pict>
      </w:r>
    </w:p>
    <w:p w14:paraId="12A85534" w14:textId="2ED39518" w:rsidR="00A47097" w:rsidRDefault="00A47097" w:rsidP="00B317BC">
      <w:pPr>
        <w:ind w:left="720"/>
        <w:rPr>
          <w:lang w:val="es-AR"/>
        </w:rPr>
      </w:pPr>
    </w:p>
    <w:p w14:paraId="060B9463" w14:textId="022E1134" w:rsidR="00A47097" w:rsidRDefault="00ED06E9" w:rsidP="00B317BC">
      <w:pPr>
        <w:ind w:left="720"/>
        <w:rPr>
          <w:lang w:val="es-AR"/>
        </w:rPr>
      </w:pPr>
      <w:r>
        <w:rPr>
          <w:lang w:val="es-AR"/>
        </w:rPr>
        <w:lastRenderedPageBreak/>
        <w:pict w14:anchorId="6A5CE65E">
          <v:shape id="_x0000_i1030" type="#_x0000_t75" style="width:377.25pt;height:222.75pt">
            <v:imagedata r:id="rId17" o:title="3"/>
          </v:shape>
        </w:pict>
      </w:r>
    </w:p>
    <w:p w14:paraId="3C56B8A1" w14:textId="7DDC7ABF" w:rsidR="00A47097" w:rsidRDefault="00ED06E9" w:rsidP="00B317BC">
      <w:pPr>
        <w:ind w:left="720"/>
        <w:rPr>
          <w:lang w:val="es-AR"/>
        </w:rPr>
      </w:pPr>
      <w:r>
        <w:rPr>
          <w:lang w:val="es-AR"/>
        </w:rPr>
        <w:pict w14:anchorId="084C34EC">
          <v:shape id="_x0000_i1031" type="#_x0000_t75" style="width:367.5pt;height:217.5pt">
            <v:imagedata r:id="rId18" o:title="4"/>
          </v:shape>
        </w:pict>
      </w:r>
    </w:p>
    <w:p w14:paraId="63B450C0" w14:textId="6BE14024" w:rsidR="00A47097" w:rsidRDefault="00ED06E9" w:rsidP="00B317BC">
      <w:pPr>
        <w:ind w:left="720"/>
        <w:rPr>
          <w:lang w:val="es-AR"/>
        </w:rPr>
      </w:pPr>
      <w:r>
        <w:rPr>
          <w:lang w:val="es-AR"/>
        </w:rPr>
        <w:pict w14:anchorId="2F502FB9">
          <v:shape id="_x0000_i1032" type="#_x0000_t75" style="width:349.5pt;height:189pt">
            <v:imagedata r:id="rId19" o:title="5"/>
          </v:shape>
        </w:pict>
      </w:r>
    </w:p>
    <w:p w14:paraId="3B669E03" w14:textId="16991FDA" w:rsidR="00D3121C" w:rsidRDefault="00ED06E9" w:rsidP="00B317BC">
      <w:pPr>
        <w:ind w:left="720"/>
        <w:rPr>
          <w:lang w:val="es-AR"/>
        </w:rPr>
      </w:pPr>
      <w:r>
        <w:rPr>
          <w:lang w:val="es-AR"/>
        </w:rPr>
        <w:lastRenderedPageBreak/>
        <w:pict w14:anchorId="6D14ADDD">
          <v:shape id="_x0000_i1033" type="#_x0000_t75" style="width:395.25pt;height:152.25pt">
            <v:imagedata r:id="rId20" o:title="6"/>
          </v:shape>
        </w:pict>
      </w:r>
    </w:p>
    <w:p w14:paraId="0B679922" w14:textId="77777777" w:rsidR="00790DFB" w:rsidRDefault="00790DFB" w:rsidP="00B317BC">
      <w:pPr>
        <w:ind w:left="720"/>
        <w:rPr>
          <w:lang w:val="es-AR"/>
        </w:rPr>
      </w:pPr>
    </w:p>
    <w:p w14:paraId="71BF4325" w14:textId="38A2ABA1" w:rsidR="00D3121C" w:rsidRDefault="00ED06E9" w:rsidP="00B317BC">
      <w:pPr>
        <w:ind w:left="720"/>
        <w:rPr>
          <w:lang w:val="es-AR"/>
        </w:rPr>
      </w:pPr>
      <w:r>
        <w:rPr>
          <w:lang w:val="es-AR"/>
        </w:rPr>
        <w:pict w14:anchorId="2A08A574">
          <v:shape id="_x0000_i1034" type="#_x0000_t75" style="width:452.25pt;height:181.5pt">
            <v:imagedata r:id="rId21" o:title="7"/>
          </v:shape>
        </w:pict>
      </w:r>
    </w:p>
    <w:p w14:paraId="539F053F" w14:textId="77777777" w:rsidR="00790DFB" w:rsidRDefault="00790DFB" w:rsidP="00B317BC">
      <w:pPr>
        <w:ind w:left="720"/>
        <w:rPr>
          <w:lang w:val="es-AR"/>
        </w:rPr>
      </w:pPr>
    </w:p>
    <w:p w14:paraId="37CFBF02" w14:textId="00964723" w:rsidR="00D3121C" w:rsidRDefault="00ED06E9" w:rsidP="00B317BC">
      <w:pPr>
        <w:ind w:left="720"/>
        <w:rPr>
          <w:lang w:val="es-AR"/>
        </w:rPr>
      </w:pPr>
      <w:r>
        <w:rPr>
          <w:lang w:val="es-AR"/>
        </w:rPr>
        <w:pict w14:anchorId="36B33381">
          <v:shape id="_x0000_i1035" type="#_x0000_t75" style="width:442.5pt;height:225.75pt">
            <v:imagedata r:id="rId22" o:title="8"/>
          </v:shape>
        </w:pict>
      </w:r>
    </w:p>
    <w:p w14:paraId="7E16ACED" w14:textId="276D2EFB" w:rsidR="00D3121C" w:rsidRDefault="00ED06E9" w:rsidP="00B317BC">
      <w:pPr>
        <w:ind w:left="720"/>
        <w:rPr>
          <w:lang w:val="es-AR"/>
        </w:rPr>
      </w:pPr>
      <w:r>
        <w:rPr>
          <w:lang w:val="es-AR"/>
        </w:rPr>
        <w:lastRenderedPageBreak/>
        <w:pict w14:anchorId="4CFF3391">
          <v:shape id="_x0000_i1036" type="#_x0000_t75" style="width:473.25pt;height:400.5pt">
            <v:imagedata r:id="rId23" o:title="9"/>
          </v:shape>
        </w:pict>
      </w:r>
    </w:p>
    <w:p w14:paraId="2F84D24A" w14:textId="77777777" w:rsidR="002065CD" w:rsidRDefault="002065CD" w:rsidP="002065CD">
      <w:pPr>
        <w:ind w:left="720"/>
        <w:rPr>
          <w:lang w:val="es-AR"/>
        </w:rPr>
      </w:pPr>
      <w:r>
        <w:rPr>
          <w:lang w:val="es-AR"/>
        </w:rPr>
        <w:tab/>
      </w:r>
    </w:p>
    <w:p w14:paraId="08DBD981" w14:textId="77777777" w:rsidR="002065CD" w:rsidRDefault="002065CD" w:rsidP="002065CD">
      <w:pPr>
        <w:ind w:left="720"/>
        <w:rPr>
          <w:lang w:val="es-AR"/>
        </w:rPr>
      </w:pPr>
    </w:p>
    <w:p w14:paraId="0FF6E5BE" w14:textId="77777777" w:rsidR="002065CD" w:rsidRDefault="002065CD" w:rsidP="002065CD">
      <w:pPr>
        <w:ind w:left="720"/>
        <w:rPr>
          <w:lang w:val="es-AR"/>
        </w:rPr>
      </w:pPr>
    </w:p>
    <w:p w14:paraId="22D7FCF1" w14:textId="77777777" w:rsidR="002065CD" w:rsidRDefault="002065CD" w:rsidP="002065CD">
      <w:pPr>
        <w:ind w:left="720"/>
        <w:rPr>
          <w:lang w:val="es-AR"/>
        </w:rPr>
      </w:pPr>
    </w:p>
    <w:p w14:paraId="3F75C42A" w14:textId="77777777" w:rsidR="002065CD" w:rsidRDefault="002065CD" w:rsidP="002065CD">
      <w:pPr>
        <w:ind w:left="720"/>
        <w:rPr>
          <w:lang w:val="es-AR"/>
        </w:rPr>
      </w:pPr>
    </w:p>
    <w:p w14:paraId="3AB51E43" w14:textId="77777777" w:rsidR="002065CD" w:rsidRDefault="002065CD" w:rsidP="002065CD">
      <w:pPr>
        <w:ind w:left="720"/>
        <w:rPr>
          <w:lang w:val="es-AR"/>
        </w:rPr>
      </w:pPr>
    </w:p>
    <w:p w14:paraId="459D977F" w14:textId="77777777" w:rsidR="002065CD" w:rsidRDefault="002065CD" w:rsidP="002065CD">
      <w:pPr>
        <w:ind w:left="720"/>
        <w:rPr>
          <w:lang w:val="es-AR"/>
        </w:rPr>
      </w:pPr>
    </w:p>
    <w:p w14:paraId="7F6D8FB2" w14:textId="77777777" w:rsidR="002065CD" w:rsidRDefault="002065CD" w:rsidP="002065CD">
      <w:pPr>
        <w:ind w:left="720"/>
        <w:rPr>
          <w:lang w:val="es-AR"/>
        </w:rPr>
      </w:pPr>
    </w:p>
    <w:p w14:paraId="3434D625" w14:textId="77777777" w:rsidR="002065CD" w:rsidRDefault="002065CD" w:rsidP="002065CD">
      <w:pPr>
        <w:ind w:left="720"/>
        <w:rPr>
          <w:lang w:val="es-AR"/>
        </w:rPr>
      </w:pPr>
    </w:p>
    <w:p w14:paraId="63C92961" w14:textId="77777777" w:rsidR="002065CD" w:rsidRDefault="002065CD" w:rsidP="002065CD">
      <w:pPr>
        <w:ind w:left="720"/>
        <w:rPr>
          <w:lang w:val="es-AR"/>
        </w:rPr>
      </w:pPr>
    </w:p>
    <w:p w14:paraId="0901EAF6" w14:textId="77777777" w:rsidR="002065CD" w:rsidRDefault="002065CD" w:rsidP="002065CD">
      <w:pPr>
        <w:ind w:left="720"/>
        <w:rPr>
          <w:lang w:val="es-AR"/>
        </w:rPr>
      </w:pPr>
    </w:p>
    <w:p w14:paraId="1FBCA5A6" w14:textId="6E58D58A" w:rsidR="002065CD" w:rsidRDefault="002065CD" w:rsidP="001F19FF">
      <w:pPr>
        <w:ind w:left="720" w:firstLine="720"/>
        <w:rPr>
          <w:b/>
          <w:lang w:val="es-AR"/>
        </w:rPr>
      </w:pPr>
      <w:r w:rsidRPr="00675890">
        <w:rPr>
          <w:b/>
          <w:lang w:val="es-AR"/>
        </w:rPr>
        <w:lastRenderedPageBreak/>
        <w:t xml:space="preserve">1.4.5.4 </w:t>
      </w:r>
      <w:r>
        <w:rPr>
          <w:b/>
          <w:lang w:val="es-AR"/>
        </w:rPr>
        <w:t>Diagrama de clases</w:t>
      </w:r>
    </w:p>
    <w:p w14:paraId="5EB54904" w14:textId="3C0A2C6C" w:rsidR="002065CD" w:rsidRPr="00675890" w:rsidRDefault="002065CD" w:rsidP="002065CD">
      <w:pPr>
        <w:ind w:left="720"/>
        <w:rPr>
          <w:b/>
          <w:lang w:val="es-AR"/>
        </w:rPr>
      </w:pPr>
      <w:r>
        <w:object w:dxaOrig="12330" w:dyaOrig="11851" w14:anchorId="113FFE3C">
          <v:shape id="_x0000_i1037" type="#_x0000_t75" style="width:441.75pt;height:424.5pt" o:ole="">
            <v:imagedata r:id="rId24" o:title=""/>
          </v:shape>
          <o:OLEObject Type="Embed" ProgID="Visio.Drawing.15" ShapeID="_x0000_i1037" DrawAspect="Content" ObjectID="_1571853772" r:id="rId25"/>
        </w:object>
      </w:r>
    </w:p>
    <w:p w14:paraId="5EEB30B7" w14:textId="2285644D" w:rsidR="002065CD" w:rsidRDefault="002065CD" w:rsidP="00B317BC">
      <w:pPr>
        <w:ind w:left="720"/>
        <w:rPr>
          <w:lang w:val="es-AR"/>
        </w:rPr>
      </w:pPr>
    </w:p>
    <w:p w14:paraId="132D63F1" w14:textId="5FC78AEF" w:rsidR="005C473E" w:rsidRDefault="005C473E" w:rsidP="00B317BC">
      <w:pPr>
        <w:ind w:left="720"/>
        <w:rPr>
          <w:b/>
          <w:lang w:val="es-AR"/>
        </w:rPr>
      </w:pPr>
      <w:r>
        <w:rPr>
          <w:lang w:val="es-AR"/>
        </w:rPr>
        <w:tab/>
      </w:r>
      <w:r w:rsidR="002065CD">
        <w:rPr>
          <w:b/>
          <w:lang w:val="es-AR"/>
        </w:rPr>
        <w:t>1.4.5.5</w:t>
      </w:r>
      <w:r w:rsidRPr="00675890">
        <w:rPr>
          <w:b/>
          <w:lang w:val="es-AR"/>
        </w:rPr>
        <w:t xml:space="preserve"> Minutas</w:t>
      </w:r>
    </w:p>
    <w:p w14:paraId="5E9BF43A" w14:textId="77777777" w:rsidR="00F936CF" w:rsidRPr="00D43FE5" w:rsidRDefault="00F936CF" w:rsidP="00F936CF">
      <w:pPr>
        <w:ind w:left="720"/>
        <w:rPr>
          <w:rFonts w:cstheme="minorHAnsi"/>
          <w:b/>
          <w:lang w:val="es-AR"/>
        </w:rPr>
      </w:pPr>
      <w:r w:rsidRPr="00D43FE5">
        <w:rPr>
          <w:rFonts w:cstheme="minorHAnsi"/>
          <w:b/>
          <w:lang w:val="es-AR"/>
        </w:rPr>
        <w:t>MINUTA  1</w:t>
      </w:r>
    </w:p>
    <w:p w14:paraId="1FF52FD0" w14:textId="55E93315"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 xml:space="preserve">PLANTEO DEL JUEGO. Generamos y debatimos ideas entre todos para lograr coincidir con una idea de juego en común. Discutimos sobre la historia del juego, que año va ser cuando transcurre todo y cuantos personajes vamos a utilizar. </w:t>
      </w:r>
    </w:p>
    <w:p w14:paraId="6E5990CE" w14:textId="336CEA4B" w:rsidR="00D43FE5" w:rsidRPr="00D43FE5" w:rsidRDefault="00D43FE5" w:rsidP="00F936CF">
      <w:pPr>
        <w:pStyle w:val="m5752540109611081923msolistparagraph"/>
        <w:shd w:val="clear" w:color="auto" w:fill="FFFFFF"/>
        <w:rPr>
          <w:rFonts w:asciiTheme="minorHAnsi" w:hAnsiTheme="minorHAnsi" w:cstheme="minorHAnsi"/>
          <w:color w:val="222222"/>
          <w:sz w:val="22"/>
          <w:szCs w:val="22"/>
          <w:lang w:val="es-AR"/>
        </w:rPr>
      </w:pPr>
    </w:p>
    <w:p w14:paraId="7464FB1C" w14:textId="77777777" w:rsidR="00D43FE5" w:rsidRPr="00D43FE5" w:rsidRDefault="00D43FE5" w:rsidP="00F936CF">
      <w:pPr>
        <w:pStyle w:val="m5752540109611081923msolistparagraph"/>
        <w:shd w:val="clear" w:color="auto" w:fill="FFFFFF"/>
        <w:rPr>
          <w:rFonts w:asciiTheme="minorHAnsi" w:hAnsiTheme="minorHAnsi" w:cstheme="minorHAnsi"/>
          <w:color w:val="222222"/>
          <w:sz w:val="22"/>
          <w:szCs w:val="22"/>
          <w:lang w:val="es-AR"/>
        </w:rPr>
      </w:pPr>
    </w:p>
    <w:p w14:paraId="1C37F0C4" w14:textId="77777777" w:rsidR="00F936CF" w:rsidRPr="00D43FE5" w:rsidRDefault="00F936CF" w:rsidP="00F936CF">
      <w:pPr>
        <w:ind w:left="720"/>
        <w:rPr>
          <w:rFonts w:cstheme="minorHAnsi"/>
          <w:b/>
          <w:lang w:val="es-AR"/>
        </w:rPr>
      </w:pPr>
      <w:r w:rsidRPr="00D43FE5">
        <w:rPr>
          <w:rFonts w:cstheme="minorHAnsi"/>
          <w:b/>
          <w:lang w:val="es-AR"/>
        </w:rPr>
        <w:lastRenderedPageBreak/>
        <w:t>MINUTA 2</w:t>
      </w:r>
    </w:p>
    <w:p w14:paraId="291C5D81"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PAQUETES BONUS:</w:t>
      </w:r>
    </w:p>
    <w:p w14:paraId="403BF096"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Arma, protección, munición especial, escudo, vidas, onda expansiva.</w:t>
      </w:r>
    </w:p>
    <w:p w14:paraId="56897259"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PAQUETES BONUS DUDOSO:</w:t>
      </w:r>
    </w:p>
    <w:p w14:paraId="71F4A196"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Un paquete con un signo de interrogación, que sea escogido al azar y no se sepa si es algo bueno o algo malo.</w:t>
      </w:r>
    </w:p>
    <w:p w14:paraId="50E7EEDA"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PAQUETES NO BONUS:</w:t>
      </w:r>
    </w:p>
    <w:p w14:paraId="6CC308AB"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Asteroides de diferentes tamaños, que el enemigo recupere fuerzas.</w:t>
      </w:r>
    </w:p>
    <w:p w14:paraId="11308268"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NIVEL BONUS: NO.</w:t>
      </w:r>
    </w:p>
    <w:p w14:paraId="0D07940B"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ANIMACIONES GRÁFICAS DURANTE ATAQUES:</w:t>
      </w:r>
    </w:p>
    <w:p w14:paraId="76C72FAD"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Cuando la energía vaya disminuyendo, la apariencia de las naves tanto las enemigas como la del jugador, va a ser rota, malograda, etc. Va a cambiar.</w:t>
      </w:r>
    </w:p>
    <w:p w14:paraId="527CFD34"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RESOLUCIÓN DE PANTALLA: 1024x768.</w:t>
      </w:r>
    </w:p>
    <w:p w14:paraId="200A8963"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CONTROLES: Sólo por teclado, menú y jugabilidad.</w:t>
      </w:r>
    </w:p>
    <w:p w14:paraId="4F45581B"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CUESTIONES A DEFINIR:</w:t>
      </w:r>
    </w:p>
    <w:p w14:paraId="3251E60A" w14:textId="77777777" w:rsidR="00F936CF" w:rsidRPr="00D43FE5" w:rsidRDefault="00F936CF" w:rsidP="00F936CF">
      <w:pPr>
        <w:pStyle w:val="m5752540109611081923msolistparagraph"/>
        <w:shd w:val="clear" w:color="auto" w:fill="FFFFFF"/>
        <w:ind w:left="1080"/>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  </w:t>
      </w:r>
      <w:r w:rsidRPr="00D43FE5">
        <w:rPr>
          <w:rFonts w:asciiTheme="minorHAnsi" w:hAnsiTheme="minorHAnsi" w:cstheme="minorHAnsi"/>
          <w:color w:val="222222"/>
          <w:sz w:val="22"/>
          <w:szCs w:val="22"/>
          <w:lang w:val="es-AR"/>
        </w:rPr>
        <w:tab/>
        <w:t xml:space="preserve">¿Qué cantidad de paquetes bonus debe tener cada dificultad? </w:t>
      </w:r>
    </w:p>
    <w:p w14:paraId="0AF2EC7F" w14:textId="77777777" w:rsidR="00F936CF" w:rsidRPr="00D43FE5" w:rsidRDefault="00F936CF" w:rsidP="00F936CF">
      <w:pPr>
        <w:pStyle w:val="m5752540109611081923msolistparagraph"/>
        <w:shd w:val="clear" w:color="auto" w:fill="FFFFFF"/>
        <w:ind w:left="1080"/>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  </w:t>
      </w:r>
      <w:r w:rsidRPr="00D43FE5">
        <w:rPr>
          <w:rFonts w:asciiTheme="minorHAnsi" w:hAnsiTheme="minorHAnsi" w:cstheme="minorHAnsi"/>
          <w:color w:val="222222"/>
          <w:sz w:val="22"/>
          <w:szCs w:val="22"/>
          <w:lang w:val="es-AR"/>
        </w:rPr>
        <w:tab/>
        <w:t>¿Qué cantidad de paquetes bonus debe tener cada nivel?</w:t>
      </w:r>
    </w:p>
    <w:p w14:paraId="246775F7" w14:textId="77777777" w:rsidR="00F936CF" w:rsidRPr="00D43FE5" w:rsidRDefault="00F936CF" w:rsidP="00F936CF">
      <w:pPr>
        <w:pStyle w:val="m5752540109611081923msolistparagraph"/>
        <w:shd w:val="clear" w:color="auto" w:fill="FFFFFF"/>
        <w:ind w:left="1080"/>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  </w:t>
      </w:r>
      <w:r w:rsidRPr="00D43FE5">
        <w:rPr>
          <w:rFonts w:asciiTheme="minorHAnsi" w:hAnsiTheme="minorHAnsi" w:cstheme="minorHAnsi"/>
          <w:color w:val="222222"/>
          <w:sz w:val="22"/>
          <w:szCs w:val="22"/>
          <w:lang w:val="es-AR"/>
        </w:rPr>
        <w:tab/>
        <w:t>Definir la condición que hará la duración de cada nivel.</w:t>
      </w:r>
    </w:p>
    <w:p w14:paraId="3025568E" w14:textId="77777777" w:rsidR="00F936CF" w:rsidRPr="00D43FE5" w:rsidRDefault="00F936CF" w:rsidP="00F936CF">
      <w:pPr>
        <w:pStyle w:val="m5752540109611081923msolistparagraph"/>
        <w:shd w:val="clear" w:color="auto" w:fill="FFFFFF"/>
        <w:ind w:left="1080"/>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 </w:t>
      </w:r>
      <w:r w:rsidRPr="00D43FE5">
        <w:rPr>
          <w:rFonts w:asciiTheme="minorHAnsi" w:hAnsiTheme="minorHAnsi" w:cstheme="minorHAnsi"/>
          <w:color w:val="222222"/>
          <w:sz w:val="22"/>
          <w:szCs w:val="22"/>
          <w:lang w:val="es-AR"/>
        </w:rPr>
        <w:tab/>
        <w:t> Definir el nombre.</w:t>
      </w:r>
    </w:p>
    <w:p w14:paraId="2376468D" w14:textId="77777777" w:rsidR="00F936CF" w:rsidRPr="00D43FE5" w:rsidRDefault="00F936CF" w:rsidP="00F936CF">
      <w:pPr>
        <w:pStyle w:val="m5752540109611081923msolistparagraph"/>
        <w:shd w:val="clear" w:color="auto" w:fill="FFFFFF"/>
        <w:ind w:left="1080"/>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 </w:t>
      </w:r>
      <w:r w:rsidRPr="00D43FE5">
        <w:rPr>
          <w:rFonts w:asciiTheme="minorHAnsi" w:hAnsiTheme="minorHAnsi" w:cstheme="minorHAnsi"/>
          <w:color w:val="222222"/>
          <w:sz w:val="22"/>
          <w:szCs w:val="22"/>
          <w:lang w:val="es-AR"/>
        </w:rPr>
        <w:tab/>
        <w:t> Definir si se contará un poco la historial como modo de introducción.</w:t>
      </w:r>
    </w:p>
    <w:p w14:paraId="0B7D5536" w14:textId="77777777" w:rsidR="00F936CF" w:rsidRPr="00D43FE5" w:rsidRDefault="00F936CF" w:rsidP="00F936CF">
      <w:pPr>
        <w:pStyle w:val="m5752540109611081923msolistparagraph"/>
        <w:shd w:val="clear" w:color="auto" w:fill="FFFFFF"/>
        <w:ind w:left="1080"/>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  </w:t>
      </w:r>
      <w:r w:rsidRPr="00D43FE5">
        <w:rPr>
          <w:rFonts w:asciiTheme="minorHAnsi" w:hAnsiTheme="minorHAnsi" w:cstheme="minorHAnsi"/>
          <w:color w:val="222222"/>
          <w:sz w:val="22"/>
          <w:szCs w:val="22"/>
          <w:lang w:val="es-AR"/>
        </w:rPr>
        <w:tab/>
        <w:t>Una primera definición de objetos, clases y diagramas de caso de uso.</w:t>
      </w:r>
    </w:p>
    <w:p w14:paraId="623A9EC1" w14:textId="77777777" w:rsidR="00F936CF" w:rsidRPr="00D43FE5" w:rsidRDefault="00F936CF" w:rsidP="00F936CF">
      <w:pPr>
        <w:pStyle w:val="m5752540109611081923msolistparagraph"/>
        <w:numPr>
          <w:ilvl w:val="0"/>
          <w:numId w:val="10"/>
        </w:numPr>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Trabajar en la historia del juego.  </w:t>
      </w:r>
    </w:p>
    <w:p w14:paraId="7DE93D68"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ASIGNACIONES DE TRABAJO:</w:t>
      </w:r>
    </w:p>
    <w:p w14:paraId="77E5C32D"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Eliana A: Hacer un primer mapeo de las clases que existirán en el juego.</w:t>
      </w:r>
    </w:p>
    <w:p w14:paraId="447D940D"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Eliana G: Primer mapeo del diagrama de caso de uso de la jugabilidad:</w:t>
      </w:r>
    </w:p>
    <w:p w14:paraId="20A5968F"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lastRenderedPageBreak/>
        <w:t>Walter: Chequear los diagramas de caso de uso y de clases.</w:t>
      </w:r>
    </w:p>
    <w:p w14:paraId="0B8DABA4" w14:textId="77777777" w:rsidR="00F936CF" w:rsidRPr="00D43FE5" w:rsidRDefault="00F936CF" w:rsidP="00F936CF">
      <w:pPr>
        <w:pStyle w:val="m5752540109611081923msolistparagraph"/>
        <w:shd w:val="clear" w:color="auto" w:fill="FFFFFF"/>
        <w:rPr>
          <w:rFonts w:asciiTheme="minorHAnsi" w:hAnsiTheme="minorHAnsi" w:cstheme="minorHAnsi"/>
          <w:color w:val="222222"/>
          <w:sz w:val="22"/>
          <w:szCs w:val="22"/>
          <w:lang w:val="es-AR"/>
        </w:rPr>
      </w:pPr>
      <w:r w:rsidRPr="00D43FE5">
        <w:rPr>
          <w:rFonts w:asciiTheme="minorHAnsi" w:hAnsiTheme="minorHAnsi" w:cstheme="minorHAnsi"/>
          <w:color w:val="222222"/>
          <w:sz w:val="22"/>
          <w:szCs w:val="22"/>
          <w:lang w:val="es-AR"/>
        </w:rPr>
        <w:t>Walter: Primer mapeo del diagrama de caso de uso del menú.</w:t>
      </w:r>
    </w:p>
    <w:p w14:paraId="54FE7530" w14:textId="77777777" w:rsidR="00F936CF" w:rsidRPr="00D43FE5" w:rsidRDefault="00F936CF" w:rsidP="00F936CF">
      <w:pPr>
        <w:pStyle w:val="m5752540109611081923msolistparagraph"/>
        <w:shd w:val="clear" w:color="auto" w:fill="FFFFFF"/>
        <w:rPr>
          <w:rFonts w:asciiTheme="minorHAnsi" w:hAnsiTheme="minorHAnsi" w:cstheme="minorHAnsi"/>
          <w:b/>
          <w:sz w:val="22"/>
          <w:szCs w:val="22"/>
          <w:lang w:val="es-AR"/>
        </w:rPr>
      </w:pPr>
      <w:r w:rsidRPr="00D43FE5">
        <w:rPr>
          <w:rFonts w:asciiTheme="minorHAnsi" w:hAnsiTheme="minorHAnsi" w:cstheme="minorHAnsi"/>
          <w:b/>
          <w:sz w:val="22"/>
          <w:szCs w:val="22"/>
          <w:lang w:val="es-AR"/>
        </w:rPr>
        <w:t>MINUTA 3</w:t>
      </w:r>
    </w:p>
    <w:p w14:paraId="40E29EA2" w14:textId="77777777" w:rsidR="00F936CF" w:rsidRPr="00D43FE5" w:rsidRDefault="00F936CF" w:rsidP="00F936CF">
      <w:pPr>
        <w:pStyle w:val="m5752540109611081923msolistparagraph"/>
        <w:shd w:val="clear" w:color="auto" w:fill="FFFFFF"/>
        <w:rPr>
          <w:rFonts w:asciiTheme="minorHAnsi" w:hAnsiTheme="minorHAnsi" w:cstheme="minorHAnsi"/>
          <w:sz w:val="22"/>
          <w:szCs w:val="22"/>
          <w:lang w:val="es-AR"/>
        </w:rPr>
      </w:pPr>
      <w:r w:rsidRPr="00D43FE5">
        <w:rPr>
          <w:rFonts w:asciiTheme="minorHAnsi" w:hAnsiTheme="minorHAnsi" w:cstheme="minorHAnsi"/>
          <w:sz w:val="22"/>
          <w:szCs w:val="22"/>
          <w:lang w:val="es-AR"/>
        </w:rPr>
        <w:t>Asignamos nuevos trabajos y tareas para cada integrante del grupo para finalizar con el trabajo</w:t>
      </w:r>
    </w:p>
    <w:p w14:paraId="50EC91C7" w14:textId="77777777" w:rsidR="00F936CF" w:rsidRPr="00D43FE5" w:rsidRDefault="00F936CF" w:rsidP="00F936CF">
      <w:pPr>
        <w:pStyle w:val="m5752540109611081923msolistparagraph"/>
        <w:shd w:val="clear" w:color="auto" w:fill="FFFFFF"/>
        <w:rPr>
          <w:rFonts w:asciiTheme="minorHAnsi" w:hAnsiTheme="minorHAnsi" w:cstheme="minorHAnsi"/>
          <w:sz w:val="22"/>
          <w:szCs w:val="22"/>
          <w:lang w:val="es-AR"/>
        </w:rPr>
      </w:pPr>
      <w:r w:rsidRPr="00D43FE5">
        <w:rPr>
          <w:rFonts w:asciiTheme="minorHAnsi" w:hAnsiTheme="minorHAnsi" w:cstheme="minorHAnsi"/>
          <w:sz w:val="22"/>
          <w:szCs w:val="22"/>
          <w:lang w:val="es-AR"/>
        </w:rPr>
        <w:t>Programación: Walter</w:t>
      </w:r>
    </w:p>
    <w:p w14:paraId="1EA172D6" w14:textId="77777777" w:rsidR="00F936CF" w:rsidRPr="00D43FE5" w:rsidRDefault="00F936CF" w:rsidP="00F936CF">
      <w:pPr>
        <w:pStyle w:val="m5752540109611081923msolistparagraph"/>
        <w:shd w:val="clear" w:color="auto" w:fill="FFFFFF"/>
        <w:rPr>
          <w:rFonts w:asciiTheme="minorHAnsi" w:hAnsiTheme="minorHAnsi" w:cstheme="minorHAnsi"/>
          <w:sz w:val="22"/>
          <w:szCs w:val="22"/>
          <w:lang w:val="es-AR"/>
        </w:rPr>
      </w:pPr>
      <w:r w:rsidRPr="00D43FE5">
        <w:rPr>
          <w:rFonts w:asciiTheme="minorHAnsi" w:hAnsiTheme="minorHAnsi" w:cstheme="minorHAnsi"/>
          <w:sz w:val="22"/>
          <w:szCs w:val="22"/>
          <w:lang w:val="es-AR"/>
        </w:rPr>
        <w:t>Escenarios de Casos de uso: Eliana G</w:t>
      </w:r>
    </w:p>
    <w:p w14:paraId="32BF32AA" w14:textId="77777777" w:rsidR="00F936CF" w:rsidRPr="00D43FE5" w:rsidRDefault="00F936CF" w:rsidP="00F936CF">
      <w:pPr>
        <w:pStyle w:val="m5752540109611081923msolistparagraph"/>
        <w:shd w:val="clear" w:color="auto" w:fill="FFFFFF"/>
        <w:rPr>
          <w:rFonts w:asciiTheme="minorHAnsi" w:hAnsiTheme="minorHAnsi" w:cstheme="minorHAnsi"/>
          <w:sz w:val="22"/>
          <w:szCs w:val="22"/>
          <w:lang w:val="es-AR"/>
        </w:rPr>
      </w:pPr>
      <w:r w:rsidRPr="00D43FE5">
        <w:rPr>
          <w:rFonts w:asciiTheme="minorHAnsi" w:hAnsiTheme="minorHAnsi" w:cstheme="minorHAnsi"/>
          <w:sz w:val="22"/>
          <w:szCs w:val="22"/>
          <w:lang w:val="es-AR"/>
        </w:rPr>
        <w:t>Terminar armado de diagramas: Eliana A</w:t>
      </w:r>
    </w:p>
    <w:p w14:paraId="6C078310" w14:textId="77777777" w:rsidR="00F936CF" w:rsidRPr="00D43FE5" w:rsidRDefault="00F936CF" w:rsidP="00F936CF">
      <w:pPr>
        <w:pStyle w:val="m5752540109611081923msolistparagraph"/>
        <w:shd w:val="clear" w:color="auto" w:fill="FFFFFF"/>
        <w:rPr>
          <w:rFonts w:asciiTheme="minorHAnsi" w:hAnsiTheme="minorHAnsi" w:cstheme="minorHAnsi"/>
          <w:sz w:val="22"/>
          <w:szCs w:val="22"/>
          <w:lang w:val="es-AR"/>
        </w:rPr>
      </w:pPr>
      <w:r w:rsidRPr="00D43FE5">
        <w:rPr>
          <w:rFonts w:asciiTheme="minorHAnsi" w:hAnsiTheme="minorHAnsi" w:cstheme="minorHAnsi"/>
          <w:sz w:val="22"/>
          <w:szCs w:val="22"/>
          <w:lang w:val="es-AR"/>
        </w:rPr>
        <w:t>Metodología Ágil para mejor Organización: Eliana G</w:t>
      </w:r>
    </w:p>
    <w:p w14:paraId="61C7873B" w14:textId="6E52F655" w:rsidR="008A41AB" w:rsidRPr="00D43FE5" w:rsidRDefault="00F936CF" w:rsidP="00F936CF">
      <w:pPr>
        <w:pStyle w:val="m5752540109611081923msolistparagraph"/>
        <w:shd w:val="clear" w:color="auto" w:fill="FFFFFF"/>
        <w:rPr>
          <w:rFonts w:asciiTheme="minorHAnsi" w:hAnsiTheme="minorHAnsi" w:cstheme="minorHAnsi"/>
          <w:sz w:val="22"/>
          <w:szCs w:val="22"/>
          <w:lang w:val="es-AR"/>
        </w:rPr>
      </w:pPr>
      <w:r w:rsidRPr="00D43FE5">
        <w:rPr>
          <w:rFonts w:asciiTheme="minorHAnsi" w:hAnsiTheme="minorHAnsi" w:cstheme="minorHAnsi"/>
          <w:sz w:val="22"/>
          <w:szCs w:val="22"/>
          <w:lang w:val="es-AR"/>
        </w:rPr>
        <w:t>Transcribir la documentación final a un documento en limpio: Eliana A</w:t>
      </w:r>
    </w:p>
    <w:p w14:paraId="065167E1" w14:textId="77777777" w:rsidR="008A41AB" w:rsidRPr="00675890" w:rsidRDefault="008A41AB" w:rsidP="00B317BC">
      <w:pPr>
        <w:ind w:left="720"/>
        <w:rPr>
          <w:b/>
          <w:lang w:val="es-AR"/>
        </w:rPr>
      </w:pPr>
    </w:p>
    <w:p w14:paraId="08331E4A" w14:textId="5028E5C1" w:rsidR="005C473E" w:rsidRPr="00675890" w:rsidRDefault="002065CD" w:rsidP="00B317BC">
      <w:pPr>
        <w:ind w:left="720"/>
        <w:rPr>
          <w:b/>
          <w:lang w:val="es-AR"/>
        </w:rPr>
      </w:pPr>
      <w:r>
        <w:rPr>
          <w:b/>
          <w:lang w:val="es-AR"/>
        </w:rPr>
        <w:tab/>
        <w:t>1.4.5.6</w:t>
      </w:r>
      <w:r w:rsidR="005C473E" w:rsidRPr="00675890">
        <w:rPr>
          <w:b/>
          <w:lang w:val="es-AR"/>
        </w:rPr>
        <w:t xml:space="preserve"> Metodología Kanban</w:t>
      </w:r>
    </w:p>
    <w:p w14:paraId="65883F5A" w14:textId="165AA449" w:rsidR="004328AE" w:rsidRDefault="00927807" w:rsidP="00B317BC">
      <w:pPr>
        <w:ind w:left="720"/>
        <w:rPr>
          <w:b/>
          <w:lang w:val="es-AR"/>
        </w:rPr>
      </w:pPr>
      <w:r w:rsidRPr="00927807">
        <w:rPr>
          <w:noProof/>
        </w:rPr>
        <w:drawing>
          <wp:inline distT="0" distB="0" distL="0" distR="0" wp14:anchorId="269F7C4D" wp14:editId="24724374">
            <wp:extent cx="6400800" cy="4296863"/>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0800" cy="4296863"/>
                    </a:xfrm>
                    <a:prstGeom prst="rect">
                      <a:avLst/>
                    </a:prstGeom>
                    <a:noFill/>
                    <a:ln>
                      <a:noFill/>
                    </a:ln>
                  </pic:spPr>
                </pic:pic>
              </a:graphicData>
            </a:graphic>
          </wp:inline>
        </w:drawing>
      </w:r>
    </w:p>
    <w:p w14:paraId="1E5777FD" w14:textId="77777777" w:rsidR="004328AE" w:rsidRDefault="004328AE" w:rsidP="00B317BC">
      <w:pPr>
        <w:ind w:left="720"/>
        <w:rPr>
          <w:b/>
          <w:lang w:val="es-AR"/>
        </w:rPr>
      </w:pPr>
    </w:p>
    <w:p w14:paraId="31EC2EC9" w14:textId="4F161CB0" w:rsidR="00BC02EA" w:rsidRPr="00675890" w:rsidRDefault="00BC02EA" w:rsidP="00B317BC">
      <w:pPr>
        <w:ind w:left="720"/>
        <w:rPr>
          <w:b/>
          <w:lang w:val="es-AR"/>
        </w:rPr>
      </w:pPr>
      <w:r w:rsidRPr="00675890">
        <w:rPr>
          <w:b/>
          <w:lang w:val="es-AR"/>
        </w:rPr>
        <w:t>1.5 Conclusión</w:t>
      </w:r>
    </w:p>
    <w:p w14:paraId="30134302" w14:textId="64EF02DE" w:rsidR="00F55B93" w:rsidRDefault="00F55B93" w:rsidP="00B317BC">
      <w:pPr>
        <w:ind w:left="720"/>
        <w:rPr>
          <w:lang w:val="es-AR"/>
        </w:rPr>
      </w:pPr>
      <w:r>
        <w:rPr>
          <w:lang w:val="es-AR"/>
        </w:rPr>
        <w:t xml:space="preserve">El proyecto pasó por distintas fases, desde el comienzo dónde tuvimos que ponernos de acuerdo respecto a los primeros detalles del juego, la distribución de tareas y el enfrentamiento a las herramientas que íbamos a utilizar durante todo el proceso. Trabajar en equipo es un factor de dificultad, pero que no resulta imposible si se logra una comunicación fluida y respetuosa. La metodología Kanban nos permitió controlar cada tarea asignada de manera simple y rápida, la implementación de las minutas nos simplificó mucha documentación extensa que hubiera sido laboriosa de releer y comprender. </w:t>
      </w:r>
      <w:r w:rsidR="00A7172C">
        <w:rPr>
          <w:lang w:val="es-AR"/>
        </w:rPr>
        <w:t>El desarrollo del proyecto fue difícil por momentos, pero lo realizamos con éxito y con expectativas de implementar todas las mejoras propuestas pronto.</w:t>
      </w:r>
    </w:p>
    <w:p w14:paraId="5A85D9FF" w14:textId="744B5244" w:rsidR="00BC02EA" w:rsidRPr="00675890" w:rsidRDefault="00BC02EA" w:rsidP="00B317BC">
      <w:pPr>
        <w:ind w:left="720"/>
        <w:rPr>
          <w:b/>
          <w:lang w:val="es-AR"/>
        </w:rPr>
      </w:pPr>
      <w:r w:rsidRPr="00675890">
        <w:rPr>
          <w:b/>
          <w:lang w:val="es-AR"/>
        </w:rPr>
        <w:t>1.6 Futuras líneas</w:t>
      </w:r>
    </w:p>
    <w:p w14:paraId="2019A4F7" w14:textId="4106E2B9" w:rsidR="004A489D" w:rsidRPr="004A489D" w:rsidRDefault="004A489D" w:rsidP="004A489D">
      <w:pPr>
        <w:ind w:left="720"/>
        <w:rPr>
          <w:lang w:val="es-AR"/>
        </w:rPr>
      </w:pPr>
      <w:r>
        <w:rPr>
          <w:lang w:val="es-AR"/>
        </w:rPr>
        <w:t>• G</w:t>
      </w:r>
      <w:r w:rsidRPr="004A489D">
        <w:rPr>
          <w:lang w:val="es-AR"/>
        </w:rPr>
        <w:t>uardar y cargar partida</w:t>
      </w:r>
      <w:r>
        <w:rPr>
          <w:lang w:val="es-AR"/>
        </w:rPr>
        <w:t>: brindarle al jugador la posibilidad de guardar una partida en cualquier momento del juego y poder cargarla luego.</w:t>
      </w:r>
    </w:p>
    <w:p w14:paraId="12DA4810" w14:textId="031374FC" w:rsidR="004A489D" w:rsidRPr="004A489D" w:rsidRDefault="004A489D" w:rsidP="004A489D">
      <w:pPr>
        <w:ind w:left="720"/>
        <w:rPr>
          <w:lang w:val="es-AR"/>
        </w:rPr>
      </w:pPr>
      <w:r>
        <w:rPr>
          <w:lang w:val="es-AR"/>
        </w:rPr>
        <w:t>• A</w:t>
      </w:r>
      <w:r w:rsidRPr="004A489D">
        <w:rPr>
          <w:lang w:val="es-AR"/>
        </w:rPr>
        <w:t>greg</w:t>
      </w:r>
      <w:r>
        <w:rPr>
          <w:lang w:val="es-AR"/>
        </w:rPr>
        <w:t>ar un contador de tiempo: es una forma más de darle dificultad al juego.</w:t>
      </w:r>
    </w:p>
    <w:p w14:paraId="5B0B475B" w14:textId="20DB6342" w:rsidR="004A489D" w:rsidRPr="004A489D" w:rsidRDefault="004A489D" w:rsidP="004A489D">
      <w:pPr>
        <w:ind w:left="720"/>
        <w:rPr>
          <w:lang w:val="es-AR"/>
        </w:rPr>
      </w:pPr>
      <w:r>
        <w:rPr>
          <w:lang w:val="es-AR"/>
        </w:rPr>
        <w:t>• S</w:t>
      </w:r>
      <w:r w:rsidRPr="004A489D">
        <w:rPr>
          <w:lang w:val="es-AR"/>
        </w:rPr>
        <w:t>eleccionar dificultad</w:t>
      </w:r>
      <w:r>
        <w:rPr>
          <w:lang w:val="es-AR"/>
        </w:rPr>
        <w:t>: a través de la elección de la dificultad, el jugador podría obtener diferentes experiencias respecto al desarrollo del juego.</w:t>
      </w:r>
    </w:p>
    <w:p w14:paraId="5ABD5B14" w14:textId="7E9BB5BE" w:rsidR="004A489D" w:rsidRPr="004A489D" w:rsidRDefault="004A489D" w:rsidP="004A489D">
      <w:pPr>
        <w:ind w:left="720"/>
        <w:rPr>
          <w:lang w:val="es-AR"/>
        </w:rPr>
      </w:pPr>
      <w:r>
        <w:rPr>
          <w:lang w:val="es-AR"/>
        </w:rPr>
        <w:t>• Mejorar el comportamiento del enemigo: quitarle la uniformidad.</w:t>
      </w:r>
    </w:p>
    <w:p w14:paraId="2D5BF31F" w14:textId="33E70B16" w:rsidR="004A489D" w:rsidRPr="004A489D" w:rsidRDefault="004A489D" w:rsidP="004A489D">
      <w:pPr>
        <w:ind w:left="720"/>
        <w:rPr>
          <w:lang w:val="es-AR"/>
        </w:rPr>
      </w:pPr>
      <w:r>
        <w:rPr>
          <w:lang w:val="es-AR"/>
        </w:rPr>
        <w:t>• P</w:t>
      </w:r>
      <w:r w:rsidRPr="004A489D">
        <w:rPr>
          <w:lang w:val="es-AR"/>
        </w:rPr>
        <w:t xml:space="preserve">aquetes </w:t>
      </w:r>
      <w:r>
        <w:rPr>
          <w:lang w:val="es-AR"/>
        </w:rPr>
        <w:t>“</w:t>
      </w:r>
      <w:r w:rsidRPr="004A489D">
        <w:rPr>
          <w:lang w:val="es-AR"/>
        </w:rPr>
        <w:t>bonus</w:t>
      </w:r>
      <w:r>
        <w:rPr>
          <w:lang w:val="es-AR"/>
        </w:rPr>
        <w:t>”:</w:t>
      </w:r>
      <w:r w:rsidR="00CD5D57">
        <w:rPr>
          <w:lang w:val="es-AR"/>
        </w:rPr>
        <w:t xml:space="preserve"> durante el juego, el protagonista tendrá la posibilidad de tener habilidades especiales durante cierto tiempo, más vida o una munición especial.</w:t>
      </w:r>
    </w:p>
    <w:p w14:paraId="3B8AB278" w14:textId="6F91D5E8" w:rsidR="004A489D" w:rsidRPr="004A489D" w:rsidRDefault="004A489D" w:rsidP="004A489D">
      <w:pPr>
        <w:ind w:left="720"/>
        <w:rPr>
          <w:lang w:val="es-AR"/>
        </w:rPr>
      </w:pPr>
      <w:r>
        <w:rPr>
          <w:lang w:val="es-AR"/>
        </w:rPr>
        <w:t>• B</w:t>
      </w:r>
      <w:r w:rsidRPr="004A489D">
        <w:rPr>
          <w:lang w:val="es-AR"/>
        </w:rPr>
        <w:t>arra de estado donde muestra energía</w:t>
      </w:r>
      <w:r>
        <w:rPr>
          <w:lang w:val="es-AR"/>
        </w:rPr>
        <w:t>:</w:t>
      </w:r>
      <w:r w:rsidR="00CD5D57">
        <w:rPr>
          <w:lang w:val="es-AR"/>
        </w:rPr>
        <w:t xml:space="preserve"> informarle al jugador el estado de la vida de su personaje y del enemigo.</w:t>
      </w:r>
    </w:p>
    <w:p w14:paraId="52ED8700" w14:textId="7957E360" w:rsidR="004A489D" w:rsidRPr="004A489D" w:rsidRDefault="00CD5D57" w:rsidP="004A489D">
      <w:pPr>
        <w:ind w:left="720"/>
        <w:rPr>
          <w:lang w:val="es-AR"/>
        </w:rPr>
      </w:pPr>
      <w:r>
        <w:rPr>
          <w:lang w:val="es-AR"/>
        </w:rPr>
        <w:t>• M</w:t>
      </w:r>
      <w:r w:rsidR="004A489D" w:rsidRPr="004A489D">
        <w:rPr>
          <w:lang w:val="es-AR"/>
        </w:rPr>
        <w:t xml:space="preserve">anejar el volumen de la </w:t>
      </w:r>
      <w:r w:rsidRPr="004A489D">
        <w:rPr>
          <w:lang w:val="es-AR"/>
        </w:rPr>
        <w:t>música</w:t>
      </w:r>
      <w:r w:rsidR="004A489D" w:rsidRPr="004A489D">
        <w:rPr>
          <w:lang w:val="es-AR"/>
        </w:rPr>
        <w:t xml:space="preserve"> y efectos</w:t>
      </w:r>
      <w:r>
        <w:rPr>
          <w:lang w:val="es-AR"/>
        </w:rPr>
        <w:t>.</w:t>
      </w:r>
    </w:p>
    <w:p w14:paraId="7D60E9EE" w14:textId="47ED544D" w:rsidR="004A489D" w:rsidRPr="004A489D" w:rsidRDefault="00CD5D57" w:rsidP="004A489D">
      <w:pPr>
        <w:ind w:left="720"/>
        <w:rPr>
          <w:lang w:val="es-AR"/>
        </w:rPr>
      </w:pPr>
      <w:r>
        <w:rPr>
          <w:lang w:val="es-AR"/>
        </w:rPr>
        <w:t>• C</w:t>
      </w:r>
      <w:r w:rsidR="004A489D" w:rsidRPr="004A489D">
        <w:rPr>
          <w:lang w:val="es-AR"/>
        </w:rPr>
        <w:t>orregir animac</w:t>
      </w:r>
      <w:r>
        <w:rPr>
          <w:lang w:val="es-AR"/>
        </w:rPr>
        <w:t>iones: implementación de sprites para mejorar la experiencia visual de la jugabilidad.</w:t>
      </w:r>
    </w:p>
    <w:p w14:paraId="089FEDCC" w14:textId="45DE9E58" w:rsidR="004A489D" w:rsidRDefault="00CD5D57" w:rsidP="00CD5D57">
      <w:pPr>
        <w:ind w:left="720"/>
        <w:rPr>
          <w:lang w:val="es-AR"/>
        </w:rPr>
      </w:pPr>
      <w:r>
        <w:rPr>
          <w:lang w:val="es-AR"/>
        </w:rPr>
        <w:t>• Agregar animación de explosión:</w:t>
      </w:r>
      <w:r w:rsidR="004A489D" w:rsidRPr="004A489D">
        <w:rPr>
          <w:lang w:val="es-AR"/>
        </w:rPr>
        <w:t xml:space="preserve"> </w:t>
      </w:r>
      <w:r>
        <w:rPr>
          <w:lang w:val="es-AR"/>
        </w:rPr>
        <w:t>implementación de efectos especiales para mejorar la experiencia visual de la jugabilidad.</w:t>
      </w:r>
    </w:p>
    <w:p w14:paraId="3D4C1233" w14:textId="20BDEF2C" w:rsidR="00BC02EA" w:rsidRPr="00675890" w:rsidRDefault="00BC02EA" w:rsidP="00B317BC">
      <w:pPr>
        <w:ind w:left="720"/>
        <w:rPr>
          <w:b/>
          <w:lang w:val="es-AR"/>
        </w:rPr>
      </w:pPr>
      <w:r w:rsidRPr="00675890">
        <w:rPr>
          <w:b/>
          <w:lang w:val="es-AR"/>
        </w:rPr>
        <w:t>1.7 Referencias</w:t>
      </w:r>
    </w:p>
    <w:p w14:paraId="318D20C9" w14:textId="206F7202" w:rsidR="00805EF5" w:rsidRPr="00675890" w:rsidRDefault="00F1026A" w:rsidP="00B317BC">
      <w:pPr>
        <w:ind w:left="720"/>
        <w:rPr>
          <w:b/>
          <w:lang w:val="es-AR"/>
        </w:rPr>
      </w:pPr>
      <w:r w:rsidRPr="00675890">
        <w:rPr>
          <w:b/>
          <w:lang w:val="es-AR"/>
        </w:rPr>
        <w:t xml:space="preserve">• </w:t>
      </w:r>
      <w:r w:rsidR="00805EF5" w:rsidRPr="00675890">
        <w:rPr>
          <w:b/>
          <w:lang w:val="es-AR"/>
        </w:rPr>
        <w:t>Codigificación:</w:t>
      </w:r>
    </w:p>
    <w:p w14:paraId="767BBFFD" w14:textId="2459C869" w:rsidR="00930BB8" w:rsidRDefault="00930BB8" w:rsidP="00930BB8">
      <w:pPr>
        <w:ind w:left="720"/>
        <w:rPr>
          <w:lang w:val="es-AR"/>
        </w:rPr>
      </w:pPr>
      <w:r>
        <w:rPr>
          <w:lang w:val="es-AR"/>
        </w:rPr>
        <w:t>Descarga de Python</w:t>
      </w:r>
      <w:r w:rsidR="00805EF5">
        <w:rPr>
          <w:lang w:val="es-AR"/>
        </w:rPr>
        <w:t xml:space="preserve"> 3.6</w:t>
      </w:r>
      <w:r>
        <w:rPr>
          <w:lang w:val="es-AR"/>
        </w:rPr>
        <w:t xml:space="preserve">: </w:t>
      </w:r>
      <w:hyperlink r:id="rId27" w:history="1">
        <w:r w:rsidRPr="0037220B">
          <w:rPr>
            <w:rStyle w:val="Hipervnculo"/>
            <w:lang w:val="es-AR"/>
          </w:rPr>
          <w:t>https://www.python.org/downloads/</w:t>
        </w:r>
      </w:hyperlink>
    </w:p>
    <w:p w14:paraId="65614B2C" w14:textId="2815D04D" w:rsidR="00930BB8" w:rsidRDefault="00930BB8" w:rsidP="00930BB8">
      <w:pPr>
        <w:ind w:firstLine="720"/>
        <w:rPr>
          <w:lang w:val="es-AR"/>
        </w:rPr>
      </w:pPr>
      <w:r w:rsidRPr="00930BB8">
        <w:rPr>
          <w:lang w:val="es-AR"/>
        </w:rPr>
        <w:t>Tutoriales y descarga de Pygame</w:t>
      </w:r>
      <w:r w:rsidR="00805EF5">
        <w:rPr>
          <w:lang w:val="es-AR"/>
        </w:rPr>
        <w:t xml:space="preserve"> 1.9.3</w:t>
      </w:r>
      <w:r w:rsidRPr="00930BB8">
        <w:rPr>
          <w:lang w:val="es-AR"/>
        </w:rPr>
        <w:t xml:space="preserve">: </w:t>
      </w:r>
      <w:hyperlink r:id="rId28" w:history="1">
        <w:r w:rsidRPr="0037220B">
          <w:rPr>
            <w:rStyle w:val="Hipervnculo"/>
            <w:lang w:val="es-AR"/>
          </w:rPr>
          <w:t>https://www.pygame.org/docs/index.html</w:t>
        </w:r>
      </w:hyperlink>
    </w:p>
    <w:p w14:paraId="175D55DB" w14:textId="5272EBD0" w:rsidR="00930BB8" w:rsidRDefault="00930BB8" w:rsidP="00B317BC">
      <w:pPr>
        <w:ind w:left="720"/>
        <w:rPr>
          <w:lang w:val="es-AR"/>
        </w:rPr>
      </w:pPr>
      <w:r>
        <w:rPr>
          <w:lang w:val="es-AR"/>
        </w:rPr>
        <w:t xml:space="preserve">Guía para la documentación: </w:t>
      </w:r>
      <w:hyperlink r:id="rId29" w:history="1">
        <w:r w:rsidRPr="0037220B">
          <w:rPr>
            <w:rStyle w:val="Hipervnculo"/>
            <w:lang w:val="es-AR"/>
          </w:rPr>
          <w:t>http://osl2.uca.es/wikijuegos/w/index.php?title=Temario/Un_ejemplo_de_la_creaci%C3%B3n_de_un_videojuego/An%C3%A1lisis</w:t>
        </w:r>
      </w:hyperlink>
    </w:p>
    <w:p w14:paraId="56048DF8" w14:textId="468F312A" w:rsidR="00930BB8" w:rsidRDefault="00930BB8" w:rsidP="00B317BC">
      <w:pPr>
        <w:ind w:left="720"/>
        <w:rPr>
          <w:lang w:val="es-AR"/>
        </w:rPr>
      </w:pPr>
      <w:r>
        <w:rPr>
          <w:lang w:val="es-AR"/>
        </w:rPr>
        <w:t xml:space="preserve">Guía Pygame en español: </w:t>
      </w:r>
      <w:hyperlink r:id="rId30" w:history="1">
        <w:r w:rsidRPr="0037220B">
          <w:rPr>
            <w:rStyle w:val="Hipervnculo"/>
            <w:lang w:val="es-AR"/>
          </w:rPr>
          <w:t>https://www.pythonmania.net/es/2010/03/23/tutorial-pygame-introduccion/</w:t>
        </w:r>
      </w:hyperlink>
    </w:p>
    <w:p w14:paraId="0D524073" w14:textId="77777777" w:rsidR="00805EF5" w:rsidRDefault="00805EF5" w:rsidP="00805EF5">
      <w:pPr>
        <w:ind w:left="720"/>
        <w:rPr>
          <w:lang w:val="es-AR"/>
        </w:rPr>
      </w:pPr>
      <w:r>
        <w:rPr>
          <w:lang w:val="es-AR"/>
        </w:rPr>
        <w:t xml:space="preserve">Sublime text 3 para la codificación: </w:t>
      </w:r>
      <w:hyperlink r:id="rId31" w:history="1">
        <w:r w:rsidRPr="0037220B">
          <w:rPr>
            <w:rStyle w:val="Hipervnculo"/>
            <w:lang w:val="es-AR"/>
          </w:rPr>
          <w:t>https://www.sublimetext.com/</w:t>
        </w:r>
      </w:hyperlink>
    </w:p>
    <w:p w14:paraId="14D5D6CE" w14:textId="77777777" w:rsidR="00805EF5" w:rsidRDefault="00805EF5" w:rsidP="00805EF5">
      <w:pPr>
        <w:ind w:firstLine="720"/>
        <w:rPr>
          <w:lang w:val="es-AR"/>
        </w:rPr>
      </w:pPr>
      <w:r>
        <w:rPr>
          <w:lang w:val="es-AR"/>
        </w:rPr>
        <w:lastRenderedPageBreak/>
        <w:t xml:space="preserve">Github para el repositorio: </w:t>
      </w:r>
      <w:hyperlink r:id="rId32" w:history="1">
        <w:r w:rsidRPr="0037220B">
          <w:rPr>
            <w:rStyle w:val="Hipervnculo"/>
            <w:lang w:val="es-AR"/>
          </w:rPr>
          <w:t>https://github.com/</w:t>
        </w:r>
      </w:hyperlink>
    </w:p>
    <w:p w14:paraId="7E5E0307" w14:textId="56D156AE" w:rsidR="00805EF5" w:rsidRPr="00675890" w:rsidRDefault="00F1026A" w:rsidP="00B317BC">
      <w:pPr>
        <w:ind w:left="720"/>
        <w:rPr>
          <w:b/>
          <w:lang w:val="es-AR"/>
        </w:rPr>
      </w:pPr>
      <w:r w:rsidRPr="00675890">
        <w:rPr>
          <w:b/>
          <w:lang w:val="es-AR"/>
        </w:rPr>
        <w:t xml:space="preserve">• </w:t>
      </w:r>
      <w:r w:rsidR="00805EF5" w:rsidRPr="00675890">
        <w:rPr>
          <w:b/>
          <w:lang w:val="es-AR"/>
        </w:rPr>
        <w:t>Graficación:</w:t>
      </w:r>
    </w:p>
    <w:p w14:paraId="5618D4E2" w14:textId="77777777" w:rsidR="00805EF5" w:rsidRDefault="00805EF5" w:rsidP="00805EF5">
      <w:pPr>
        <w:ind w:firstLine="720"/>
        <w:rPr>
          <w:lang w:val="es-AR"/>
        </w:rPr>
      </w:pPr>
      <w:r>
        <w:rPr>
          <w:lang w:val="es-AR"/>
        </w:rPr>
        <w:t xml:space="preserve">Photoshop CS6 para los gráficos: </w:t>
      </w:r>
      <w:hyperlink r:id="rId33" w:history="1">
        <w:r w:rsidRPr="0037220B">
          <w:rPr>
            <w:rStyle w:val="Hipervnculo"/>
            <w:lang w:val="es-AR"/>
          </w:rPr>
          <w:t>http://www.adobe.com/la/products/photoshop.html</w:t>
        </w:r>
      </w:hyperlink>
    </w:p>
    <w:p w14:paraId="11ABD365" w14:textId="77777777" w:rsidR="00805EF5" w:rsidRDefault="00805EF5" w:rsidP="00805EF5">
      <w:pPr>
        <w:ind w:left="720"/>
        <w:rPr>
          <w:lang w:val="es-AR"/>
        </w:rPr>
      </w:pPr>
      <w:r>
        <w:rPr>
          <w:lang w:val="es-AR"/>
        </w:rPr>
        <w:t xml:space="preserve">Pixela versión 1.0.0 para gráficos en 8 bits: </w:t>
      </w:r>
      <w:hyperlink r:id="rId34" w:history="1">
        <w:r w:rsidRPr="0037220B">
          <w:rPr>
            <w:rStyle w:val="Hipervnculo"/>
            <w:lang w:val="es-AR"/>
          </w:rPr>
          <w:t>https://2ddentertainment.com/products_pag/p0006.htm</w:t>
        </w:r>
      </w:hyperlink>
    </w:p>
    <w:p w14:paraId="454E533A" w14:textId="13AD334D" w:rsidR="00805EF5" w:rsidRPr="00675890" w:rsidRDefault="00F1026A" w:rsidP="00B317BC">
      <w:pPr>
        <w:ind w:left="720"/>
        <w:rPr>
          <w:b/>
          <w:lang w:val="es-AR"/>
        </w:rPr>
      </w:pPr>
      <w:r w:rsidRPr="00675890">
        <w:rPr>
          <w:b/>
          <w:lang w:val="es-AR"/>
        </w:rPr>
        <w:t xml:space="preserve">• </w:t>
      </w:r>
      <w:r w:rsidR="00805EF5" w:rsidRPr="00675890">
        <w:rPr>
          <w:b/>
          <w:lang w:val="es-AR"/>
        </w:rPr>
        <w:t>Diagramación y documentación:</w:t>
      </w:r>
    </w:p>
    <w:p w14:paraId="56CAF0D5" w14:textId="0C53F5FA" w:rsidR="00C76DA6" w:rsidRDefault="00C76DA6" w:rsidP="00B317BC">
      <w:pPr>
        <w:ind w:left="720"/>
        <w:rPr>
          <w:lang w:val="es-AR"/>
        </w:rPr>
      </w:pPr>
      <w:r>
        <w:rPr>
          <w:lang w:val="es-AR"/>
        </w:rPr>
        <w:t xml:space="preserve">Microsoft office Visio 2016 para la diagramación: </w:t>
      </w:r>
      <w:hyperlink r:id="rId35" w:history="1">
        <w:r w:rsidRPr="0037220B">
          <w:rPr>
            <w:rStyle w:val="Hipervnculo"/>
            <w:lang w:val="es-AR"/>
          </w:rPr>
          <w:t>https://products.office.com/es/visio/flowchart-software</w:t>
        </w:r>
      </w:hyperlink>
    </w:p>
    <w:p w14:paraId="5029B308" w14:textId="3924296A" w:rsidR="00C76DA6" w:rsidRDefault="00C76DA6" w:rsidP="00C76DA6">
      <w:pPr>
        <w:ind w:left="720"/>
        <w:rPr>
          <w:lang w:val="es-AR"/>
        </w:rPr>
      </w:pPr>
      <w:r>
        <w:rPr>
          <w:lang w:val="es-AR"/>
        </w:rPr>
        <w:t xml:space="preserve">Microsoft office Word 2016 para la realización del trabajo: </w:t>
      </w:r>
      <w:hyperlink r:id="rId36" w:history="1">
        <w:r w:rsidRPr="0037220B">
          <w:rPr>
            <w:rStyle w:val="Hipervnculo"/>
            <w:lang w:val="es-AR"/>
          </w:rPr>
          <w:t>https://products.office.com/es-ar/word</w:t>
        </w:r>
      </w:hyperlink>
    </w:p>
    <w:p w14:paraId="15C5EDBE" w14:textId="5E5DA12D" w:rsidR="00930BB8" w:rsidRPr="00BA2561" w:rsidRDefault="00BA2561" w:rsidP="0006060F">
      <w:pPr>
        <w:ind w:left="720"/>
      </w:pPr>
      <w:r w:rsidRPr="00BA2561">
        <w:t xml:space="preserve">Microsoft office Excel 2010 para Kanban: </w:t>
      </w:r>
      <w:hyperlink r:id="rId37" w:history="1">
        <w:r w:rsidRPr="0037220B">
          <w:rPr>
            <w:rStyle w:val="Hipervnculo"/>
          </w:rPr>
          <w:t>https://products.office.com/es-ar/excel</w:t>
        </w:r>
      </w:hyperlink>
    </w:p>
    <w:p w14:paraId="56D4180D" w14:textId="77777777" w:rsidR="00F55B93" w:rsidRPr="002065CD" w:rsidRDefault="00F55B93" w:rsidP="00B317BC">
      <w:pPr>
        <w:ind w:left="720"/>
      </w:pPr>
    </w:p>
    <w:p w14:paraId="6F8366F3" w14:textId="38BD723B" w:rsidR="00BC02EA" w:rsidRPr="00675890" w:rsidRDefault="00BC02EA" w:rsidP="00B317BC">
      <w:pPr>
        <w:ind w:left="720"/>
        <w:rPr>
          <w:b/>
          <w:lang w:val="es-AR"/>
        </w:rPr>
      </w:pPr>
      <w:r w:rsidRPr="00675890">
        <w:rPr>
          <w:b/>
          <w:lang w:val="es-AR"/>
        </w:rPr>
        <w:t>1.8 Agradecimientos</w:t>
      </w:r>
    </w:p>
    <w:p w14:paraId="5E2E6224" w14:textId="77777777" w:rsidR="00F55B93" w:rsidRPr="00F55B93" w:rsidRDefault="00F55B93" w:rsidP="00F55B93">
      <w:pPr>
        <w:rPr>
          <w:lang w:val="es-AR"/>
        </w:rPr>
      </w:pPr>
      <w:r w:rsidRPr="00F55B93">
        <w:rPr>
          <w:lang w:val="es-AR"/>
        </w:rPr>
        <w:t>A cada miembro del grupo por el compromiso, dedicación y esfuerzo dado durante toda la cursada.</w:t>
      </w:r>
    </w:p>
    <w:p w14:paraId="3477DD6A" w14:textId="77777777" w:rsidR="00F55B93" w:rsidRPr="00F55B93" w:rsidRDefault="00F55B93" w:rsidP="00F55B93">
      <w:pPr>
        <w:rPr>
          <w:lang w:val="es-AR"/>
        </w:rPr>
      </w:pPr>
      <w:r w:rsidRPr="00F55B93">
        <w:rPr>
          <w:lang w:val="es-AR"/>
        </w:rPr>
        <w:t>A los profesores por ofrecernos una visión más realista del mundo laboral, por los tips que seguramente nos servirán en el camino que nos queda por transitar dentro de la universidad a nivel académico y humano, y fuera en el ámbito profesional.</w:t>
      </w:r>
    </w:p>
    <w:p w14:paraId="129DA658" w14:textId="4C3E502A" w:rsidR="00F55B93" w:rsidRDefault="00F55B93" w:rsidP="00A25F17">
      <w:pPr>
        <w:rPr>
          <w:lang w:val="es-AR"/>
        </w:rPr>
      </w:pPr>
      <w:r w:rsidRPr="00F55B93">
        <w:rPr>
          <w:lang w:val="es-AR"/>
        </w:rPr>
        <w:t>A la Universidad Nacional de Lanús por seguir apostando a una educación gratuita de excelente nivel.</w:t>
      </w:r>
    </w:p>
    <w:p w14:paraId="7CCDB121" w14:textId="7429DCF2" w:rsidR="00FE7324" w:rsidRDefault="00FE7324" w:rsidP="00FE7324">
      <w:pPr>
        <w:rPr>
          <w:lang w:val="es-AR"/>
        </w:rPr>
      </w:pPr>
    </w:p>
    <w:p w14:paraId="027CE398" w14:textId="2A43679C" w:rsidR="00BB5A97" w:rsidRDefault="00BB5A97" w:rsidP="00BB5A97">
      <w:pPr>
        <w:jc w:val="both"/>
        <w:rPr>
          <w:lang w:val="es-AR"/>
        </w:rPr>
      </w:pPr>
    </w:p>
    <w:p w14:paraId="478D06DC" w14:textId="42DA6FF4" w:rsidR="00BB5A97" w:rsidRDefault="00BB5A97" w:rsidP="00BB5A97">
      <w:pPr>
        <w:jc w:val="both"/>
        <w:rPr>
          <w:lang w:val="es-AR"/>
        </w:rPr>
      </w:pPr>
    </w:p>
    <w:p w14:paraId="4CC51834" w14:textId="77777777" w:rsidR="009E6149" w:rsidRPr="007D549C" w:rsidRDefault="009E6149" w:rsidP="009E6149">
      <w:pPr>
        <w:ind w:firstLine="720"/>
        <w:rPr>
          <w:lang w:val="es-AR"/>
        </w:rPr>
      </w:pPr>
    </w:p>
    <w:p w14:paraId="4A0E8B51" w14:textId="77777777" w:rsidR="007D26D1" w:rsidRPr="007D26D1" w:rsidRDefault="007D26D1" w:rsidP="007D26D1">
      <w:pPr>
        <w:rPr>
          <w:lang w:val="es-AR"/>
        </w:rPr>
      </w:pPr>
    </w:p>
    <w:p w14:paraId="2B038BED" w14:textId="77777777" w:rsidR="007D26D1" w:rsidRPr="007D26D1" w:rsidRDefault="007D26D1" w:rsidP="007D26D1">
      <w:pPr>
        <w:rPr>
          <w:lang w:val="es-AR"/>
        </w:rPr>
      </w:pPr>
    </w:p>
    <w:sectPr w:rsidR="007D26D1" w:rsidRPr="007D26D1" w:rsidSect="00D33324">
      <w:headerReference w:type="default" r:id="rId38"/>
      <w:footerReference w:type="default" r:id="rId39"/>
      <w:pgSz w:w="12240" w:h="15840"/>
      <w:pgMar w:top="1440" w:right="1080" w:bottom="1440" w:left="108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2BD805" w14:textId="77777777" w:rsidR="0078515F" w:rsidRDefault="0078515F" w:rsidP="00E05181">
      <w:pPr>
        <w:spacing w:after="0" w:line="240" w:lineRule="auto"/>
      </w:pPr>
      <w:r>
        <w:separator/>
      </w:r>
    </w:p>
  </w:endnote>
  <w:endnote w:type="continuationSeparator" w:id="0">
    <w:p w14:paraId="16AECE5E" w14:textId="77777777" w:rsidR="0078515F" w:rsidRDefault="0078515F" w:rsidP="00E051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262506"/>
      <w:docPartObj>
        <w:docPartGallery w:val="Page Numbers (Bottom of Page)"/>
        <w:docPartUnique/>
      </w:docPartObj>
    </w:sdtPr>
    <w:sdtEndPr/>
    <w:sdtContent>
      <w:p w14:paraId="2723DBD1" w14:textId="20ABC9A9" w:rsidR="00E05181" w:rsidRDefault="00E05181">
        <w:pPr>
          <w:pStyle w:val="Piedepgina"/>
          <w:jc w:val="center"/>
        </w:pPr>
        <w:r>
          <w:fldChar w:fldCharType="begin"/>
        </w:r>
        <w:r>
          <w:instrText>PAGE   \* MERGEFORMAT</w:instrText>
        </w:r>
        <w:r>
          <w:fldChar w:fldCharType="separate"/>
        </w:r>
        <w:r w:rsidR="00ED06E9" w:rsidRPr="00ED06E9">
          <w:rPr>
            <w:noProof/>
            <w:lang w:val="es-ES"/>
          </w:rPr>
          <w:t>2</w:t>
        </w:r>
        <w:r>
          <w:fldChar w:fldCharType="end"/>
        </w:r>
      </w:p>
    </w:sdtContent>
  </w:sdt>
  <w:p w14:paraId="62053B58" w14:textId="77777777" w:rsidR="00E05181" w:rsidRDefault="00E0518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7FAF5F" w14:textId="77777777" w:rsidR="0078515F" w:rsidRDefault="0078515F" w:rsidP="00E05181">
      <w:pPr>
        <w:spacing w:after="0" w:line="240" w:lineRule="auto"/>
      </w:pPr>
      <w:r>
        <w:separator/>
      </w:r>
    </w:p>
  </w:footnote>
  <w:footnote w:type="continuationSeparator" w:id="0">
    <w:p w14:paraId="71F5A1D5" w14:textId="77777777" w:rsidR="0078515F" w:rsidRDefault="0078515F" w:rsidP="00E051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5986" w14:textId="7E8A13FE" w:rsidR="00210596" w:rsidRPr="00210596" w:rsidRDefault="00210596">
    <w:pPr>
      <w:pStyle w:val="Encabezado"/>
      <w:rPr>
        <w:lang w:val="es-AR"/>
      </w:rPr>
    </w:pPr>
    <w:r>
      <w:rPr>
        <w:lang w:val="es-AR"/>
      </w:rPr>
      <w:t>Seminario de Lenguajes</w:t>
    </w:r>
    <w:r w:rsidRPr="00210596">
      <w:rPr>
        <w:lang w:val="es-AR"/>
      </w:rPr>
      <w:ptab w:relativeTo="margin" w:alignment="center" w:leader="none"/>
    </w:r>
    <w:r>
      <w:rPr>
        <w:lang w:val="es-AR"/>
      </w:rPr>
      <w:t>Trabajo Práctico Final</w:t>
    </w:r>
    <w:r w:rsidRPr="00210596">
      <w:rPr>
        <w:lang w:val="es-AR"/>
      </w:rPr>
      <w:ptab w:relativeTo="margin" w:alignment="right" w:leader="none"/>
    </w:r>
    <w:r>
      <w:rPr>
        <w:lang w:val="es-AR"/>
      </w:rPr>
      <w:t>“Invasio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54312"/>
    <w:multiLevelType w:val="hybridMultilevel"/>
    <w:tmpl w:val="0D3AC4AE"/>
    <w:lvl w:ilvl="0" w:tplc="F92E1BBA">
      <w:start w:val="1"/>
      <w:numFmt w:val="bullet"/>
      <w:lvlText w:val=""/>
      <w:lvlJc w:val="left"/>
      <w:pPr>
        <w:ind w:left="1800" w:hanging="360"/>
      </w:pPr>
      <w:rPr>
        <w:rFonts w:ascii="Wingdings" w:eastAsiaTheme="minorHAnsi" w:hAnsi="Wingdings"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1E5529C"/>
    <w:multiLevelType w:val="hybridMultilevel"/>
    <w:tmpl w:val="429CC108"/>
    <w:lvl w:ilvl="0" w:tplc="F7FE5C9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556140C"/>
    <w:multiLevelType w:val="hybridMultilevel"/>
    <w:tmpl w:val="6A20ECC0"/>
    <w:lvl w:ilvl="0" w:tplc="C6FAE226">
      <w:start w:val="3"/>
      <w:numFmt w:val="bullet"/>
      <w:lvlText w:val=""/>
      <w:lvlJc w:val="left"/>
      <w:pPr>
        <w:ind w:left="1800" w:hanging="360"/>
      </w:pPr>
      <w:rPr>
        <w:rFonts w:ascii="Wingdings" w:eastAsiaTheme="minorHAnsi" w:hAnsi="Wingdings" w:cstheme="minorBid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25A3208E"/>
    <w:multiLevelType w:val="multilevel"/>
    <w:tmpl w:val="5A749B3A"/>
    <w:lvl w:ilvl="0">
      <w:start w:val="1"/>
      <w:numFmt w:val="decimal"/>
      <w:lvlText w:val="%1"/>
      <w:lvlJc w:val="left"/>
      <w:pPr>
        <w:ind w:left="435" w:hanging="435"/>
      </w:pPr>
      <w:rPr>
        <w:rFonts w:hint="default"/>
      </w:rPr>
    </w:lvl>
    <w:lvl w:ilvl="1">
      <w:start w:val="4"/>
      <w:numFmt w:val="decimal"/>
      <w:lvlText w:val="%1.%2"/>
      <w:lvlJc w:val="left"/>
      <w:pPr>
        <w:ind w:left="795" w:hanging="435"/>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90C7D60"/>
    <w:multiLevelType w:val="hybridMultilevel"/>
    <w:tmpl w:val="07EEB152"/>
    <w:lvl w:ilvl="0" w:tplc="9A52E454">
      <w:start w:val="1"/>
      <w:numFmt w:val="bullet"/>
      <w:lvlText w:val=""/>
      <w:lvlJc w:val="left"/>
      <w:pPr>
        <w:ind w:left="1800" w:hanging="360"/>
      </w:pPr>
      <w:rPr>
        <w:rFonts w:ascii="Wingdings" w:eastAsiaTheme="minorHAnsi" w:hAnsi="Wingdings"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49157B28"/>
    <w:multiLevelType w:val="multilevel"/>
    <w:tmpl w:val="08B095B2"/>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525D7B0E"/>
    <w:multiLevelType w:val="hybridMultilevel"/>
    <w:tmpl w:val="6FC0BA68"/>
    <w:lvl w:ilvl="0" w:tplc="8428712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5C83674E"/>
    <w:multiLevelType w:val="hybridMultilevel"/>
    <w:tmpl w:val="501CB3CE"/>
    <w:lvl w:ilvl="0" w:tplc="E9480E98">
      <w:numFmt w:val="bullet"/>
      <w:lvlText w:val=""/>
      <w:lvlJc w:val="left"/>
      <w:pPr>
        <w:ind w:left="1440" w:hanging="360"/>
      </w:pPr>
      <w:rPr>
        <w:rFonts w:ascii="Wingdings" w:eastAsia="Times New Roman" w:hAnsi="Wingdings"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E03632F"/>
    <w:multiLevelType w:val="multilevel"/>
    <w:tmpl w:val="7A4AF146"/>
    <w:lvl w:ilvl="0">
      <w:start w:val="1"/>
      <w:numFmt w:val="decimal"/>
      <w:lvlText w:val="%1"/>
      <w:lvlJc w:val="left"/>
      <w:pPr>
        <w:ind w:left="360" w:hanging="360"/>
      </w:pPr>
      <w:rPr>
        <w:rFonts w:hint="default"/>
      </w:rPr>
    </w:lvl>
    <w:lvl w:ilvl="1">
      <w:start w:val="2"/>
      <w:numFmt w:val="decimal"/>
      <w:lvlText w:val="%1.%2"/>
      <w:lvlJc w:val="left"/>
      <w:pPr>
        <w:ind w:left="1069" w:hanging="360"/>
      </w:pPr>
      <w:rPr>
        <w:rFonts w:hint="default"/>
        <w:lang w:val="es-AR"/>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7FCE5D7E"/>
    <w:multiLevelType w:val="multilevel"/>
    <w:tmpl w:val="0D0279F6"/>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5"/>
  </w:num>
  <w:num w:numId="2">
    <w:abstractNumId w:val="9"/>
  </w:num>
  <w:num w:numId="3">
    <w:abstractNumId w:val="8"/>
  </w:num>
  <w:num w:numId="4">
    <w:abstractNumId w:val="4"/>
  </w:num>
  <w:num w:numId="5">
    <w:abstractNumId w:val="2"/>
  </w:num>
  <w:num w:numId="6">
    <w:abstractNumId w:val="0"/>
  </w:num>
  <w:num w:numId="7">
    <w:abstractNumId w:val="3"/>
  </w:num>
  <w:num w:numId="8">
    <w:abstractNumId w:val="6"/>
  </w:num>
  <w:num w:numId="9">
    <w:abstractNumId w:val="1"/>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3D93"/>
    <w:rsid w:val="00016867"/>
    <w:rsid w:val="00057E17"/>
    <w:rsid w:val="0006060F"/>
    <w:rsid w:val="0009489A"/>
    <w:rsid w:val="000C37C0"/>
    <w:rsid w:val="000F2CD2"/>
    <w:rsid w:val="00162CBB"/>
    <w:rsid w:val="001A4881"/>
    <w:rsid w:val="001C7D2F"/>
    <w:rsid w:val="001F19FF"/>
    <w:rsid w:val="002065CD"/>
    <w:rsid w:val="00210596"/>
    <w:rsid w:val="00263D93"/>
    <w:rsid w:val="002B76B0"/>
    <w:rsid w:val="00316759"/>
    <w:rsid w:val="00424170"/>
    <w:rsid w:val="004328AE"/>
    <w:rsid w:val="0046039B"/>
    <w:rsid w:val="00496E06"/>
    <w:rsid w:val="004A489D"/>
    <w:rsid w:val="004F65A8"/>
    <w:rsid w:val="00507FF3"/>
    <w:rsid w:val="005910B0"/>
    <w:rsid w:val="00591FC2"/>
    <w:rsid w:val="005C1262"/>
    <w:rsid w:val="005C473E"/>
    <w:rsid w:val="005D724A"/>
    <w:rsid w:val="00611D92"/>
    <w:rsid w:val="00643220"/>
    <w:rsid w:val="00674D33"/>
    <w:rsid w:val="00675890"/>
    <w:rsid w:val="006864EB"/>
    <w:rsid w:val="006B396E"/>
    <w:rsid w:val="007569A1"/>
    <w:rsid w:val="0078515F"/>
    <w:rsid w:val="00790DFB"/>
    <w:rsid w:val="007D26D1"/>
    <w:rsid w:val="007F6199"/>
    <w:rsid w:val="00805EF5"/>
    <w:rsid w:val="008A41AB"/>
    <w:rsid w:val="009026F3"/>
    <w:rsid w:val="00913C28"/>
    <w:rsid w:val="00925C81"/>
    <w:rsid w:val="00927807"/>
    <w:rsid w:val="00930BB8"/>
    <w:rsid w:val="00965D6B"/>
    <w:rsid w:val="009A7333"/>
    <w:rsid w:val="009A7E81"/>
    <w:rsid w:val="009E6149"/>
    <w:rsid w:val="009F35AB"/>
    <w:rsid w:val="00A25F17"/>
    <w:rsid w:val="00A47097"/>
    <w:rsid w:val="00A669EC"/>
    <w:rsid w:val="00A7172C"/>
    <w:rsid w:val="00A8123C"/>
    <w:rsid w:val="00A9330B"/>
    <w:rsid w:val="00AC16AB"/>
    <w:rsid w:val="00B317BC"/>
    <w:rsid w:val="00B5320B"/>
    <w:rsid w:val="00B71617"/>
    <w:rsid w:val="00B75B80"/>
    <w:rsid w:val="00B912BB"/>
    <w:rsid w:val="00BA2561"/>
    <w:rsid w:val="00BB5A97"/>
    <w:rsid w:val="00BC02EA"/>
    <w:rsid w:val="00BC3B4A"/>
    <w:rsid w:val="00BF79FB"/>
    <w:rsid w:val="00C21A0C"/>
    <w:rsid w:val="00C66F0D"/>
    <w:rsid w:val="00C76DA6"/>
    <w:rsid w:val="00CA4C8E"/>
    <w:rsid w:val="00CC7C06"/>
    <w:rsid w:val="00CD5D57"/>
    <w:rsid w:val="00CF6EB2"/>
    <w:rsid w:val="00D25C00"/>
    <w:rsid w:val="00D3121C"/>
    <w:rsid w:val="00D33324"/>
    <w:rsid w:val="00D35C06"/>
    <w:rsid w:val="00D43FE5"/>
    <w:rsid w:val="00D61026"/>
    <w:rsid w:val="00DB35BA"/>
    <w:rsid w:val="00DC7346"/>
    <w:rsid w:val="00E05181"/>
    <w:rsid w:val="00E470CE"/>
    <w:rsid w:val="00E51D3E"/>
    <w:rsid w:val="00E87712"/>
    <w:rsid w:val="00ED06E9"/>
    <w:rsid w:val="00F01060"/>
    <w:rsid w:val="00F0228D"/>
    <w:rsid w:val="00F1026A"/>
    <w:rsid w:val="00F3024E"/>
    <w:rsid w:val="00F55B93"/>
    <w:rsid w:val="00F63179"/>
    <w:rsid w:val="00F936CF"/>
    <w:rsid w:val="00FA6C93"/>
    <w:rsid w:val="00FE73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19EBC9"/>
  <w15:docId w15:val="{33B79596-A39C-4D5C-B5FF-7540CD418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D26D1"/>
    <w:pPr>
      <w:ind w:left="720"/>
      <w:contextualSpacing/>
    </w:pPr>
  </w:style>
  <w:style w:type="table" w:styleId="Tablaconcuadrcula">
    <w:name w:val="Table Grid"/>
    <w:basedOn w:val="Tablanormal"/>
    <w:uiPriority w:val="59"/>
    <w:rsid w:val="00AC16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930BB8"/>
    <w:rPr>
      <w:color w:val="0563C1" w:themeColor="hyperlink"/>
      <w:u w:val="single"/>
    </w:rPr>
  </w:style>
  <w:style w:type="paragraph" w:styleId="Ttulo">
    <w:name w:val="Title"/>
    <w:basedOn w:val="Normal"/>
    <w:next w:val="Normal"/>
    <w:link w:val="TtuloCar"/>
    <w:uiPriority w:val="10"/>
    <w:qFormat/>
    <w:rsid w:val="00F010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F01060"/>
    <w:rPr>
      <w:rFonts w:asciiTheme="majorHAnsi" w:eastAsiaTheme="majorEastAsia" w:hAnsiTheme="majorHAnsi" w:cstheme="majorBidi"/>
      <w:spacing w:val="-10"/>
      <w:kern w:val="28"/>
      <w:sz w:val="56"/>
      <w:szCs w:val="56"/>
    </w:rPr>
  </w:style>
  <w:style w:type="paragraph" w:styleId="Subttulo">
    <w:name w:val="Subtitle"/>
    <w:basedOn w:val="Normal"/>
    <w:next w:val="Normal"/>
    <w:link w:val="SubttuloCar"/>
    <w:uiPriority w:val="11"/>
    <w:qFormat/>
    <w:rsid w:val="00F01060"/>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F01060"/>
    <w:rPr>
      <w:rFonts w:eastAsiaTheme="minorEastAsia"/>
      <w:color w:val="5A5A5A" w:themeColor="text1" w:themeTint="A5"/>
      <w:spacing w:val="15"/>
    </w:rPr>
  </w:style>
  <w:style w:type="paragraph" w:styleId="Encabezado">
    <w:name w:val="header"/>
    <w:basedOn w:val="Normal"/>
    <w:link w:val="EncabezadoCar"/>
    <w:uiPriority w:val="99"/>
    <w:unhideWhenUsed/>
    <w:rsid w:val="00E0518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05181"/>
  </w:style>
  <w:style w:type="paragraph" w:styleId="Piedepgina">
    <w:name w:val="footer"/>
    <w:basedOn w:val="Normal"/>
    <w:link w:val="PiedepginaCar"/>
    <w:uiPriority w:val="99"/>
    <w:unhideWhenUsed/>
    <w:rsid w:val="00E0518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05181"/>
  </w:style>
  <w:style w:type="paragraph" w:styleId="Textodeglobo">
    <w:name w:val="Balloon Text"/>
    <w:basedOn w:val="Normal"/>
    <w:link w:val="TextodegloboCar"/>
    <w:uiPriority w:val="99"/>
    <w:semiHidden/>
    <w:unhideWhenUsed/>
    <w:rsid w:val="00F936C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36CF"/>
    <w:rPr>
      <w:rFonts w:ascii="Tahoma" w:hAnsi="Tahoma" w:cs="Tahoma"/>
      <w:sz w:val="16"/>
      <w:szCs w:val="16"/>
    </w:rPr>
  </w:style>
  <w:style w:type="paragraph" w:customStyle="1" w:styleId="m5752540109611081923msolistparagraph">
    <w:name w:val="m_5752540109611081923msolistparagraph"/>
    <w:basedOn w:val="Normal"/>
    <w:rsid w:val="00F936C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023735">
      <w:bodyDiv w:val="1"/>
      <w:marLeft w:val="0"/>
      <w:marRight w:val="0"/>
      <w:marTop w:val="0"/>
      <w:marBottom w:val="0"/>
      <w:divBdr>
        <w:top w:val="none" w:sz="0" w:space="0" w:color="auto"/>
        <w:left w:val="none" w:sz="0" w:space="0" w:color="auto"/>
        <w:bottom w:val="none" w:sz="0" w:space="0" w:color="auto"/>
        <w:right w:val="none" w:sz="0" w:space="0" w:color="auto"/>
      </w:divBdr>
    </w:div>
    <w:div w:id="1238979305">
      <w:bodyDiv w:val="1"/>
      <w:marLeft w:val="0"/>
      <w:marRight w:val="0"/>
      <w:marTop w:val="0"/>
      <w:marBottom w:val="0"/>
      <w:divBdr>
        <w:top w:val="none" w:sz="0" w:space="0" w:color="auto"/>
        <w:left w:val="none" w:sz="0" w:space="0" w:color="auto"/>
        <w:bottom w:val="none" w:sz="0" w:space="0" w:color="auto"/>
        <w:right w:val="none" w:sz="0" w:space="0" w:color="auto"/>
      </w:divBdr>
    </w:div>
    <w:div w:id="2007900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image" Target="media/image18.emf"/><Relationship Id="rId39" Type="http://schemas.openxmlformats.org/officeDocument/2006/relationships/footer" Target="footer1.xml"/><Relationship Id="rId21" Type="http://schemas.openxmlformats.org/officeDocument/2006/relationships/image" Target="media/image14.png"/><Relationship Id="rId34" Type="http://schemas.openxmlformats.org/officeDocument/2006/relationships/hyperlink" Target="https://2ddentertainment.com/products_pag/p0006.htm"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osl2.uca.es/wikijuegos/w/index.php?title=Temario/Un_ejemplo_de_la_creaci%C3%B3n_de_un_videojuego/An%C3%A1lisis"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emf"/><Relationship Id="rId32" Type="http://schemas.openxmlformats.org/officeDocument/2006/relationships/hyperlink" Target="https://github.com/" TargetMode="External"/><Relationship Id="rId37" Type="http://schemas.openxmlformats.org/officeDocument/2006/relationships/hyperlink" Target="https://products.office.com/es-ar/excel"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s://www.pygame.org/docs/index.html" TargetMode="External"/><Relationship Id="rId36" Type="http://schemas.openxmlformats.org/officeDocument/2006/relationships/hyperlink" Target="https://products.office.com/es-ar/word" TargetMode="Externa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hyperlink" Target="https://www.sublimetext.com/"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Dibujo_de_Microsoft_Visio.vsdx"/><Relationship Id="rId22" Type="http://schemas.openxmlformats.org/officeDocument/2006/relationships/image" Target="media/image15.png"/><Relationship Id="rId27" Type="http://schemas.openxmlformats.org/officeDocument/2006/relationships/hyperlink" Target="https://www.python.org/downloads/" TargetMode="External"/><Relationship Id="rId30" Type="http://schemas.openxmlformats.org/officeDocument/2006/relationships/hyperlink" Target="https://www.pythonmania.net/es/2010/03/23/tutorial-pygame-introduccion/" TargetMode="External"/><Relationship Id="rId35" Type="http://schemas.openxmlformats.org/officeDocument/2006/relationships/hyperlink" Target="https://products.office.com/es/visio/flowchart-software" TargetMode="Externa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package" Target="embeddings/Dibujo_de_Microsoft_Visio1.vsdx"/><Relationship Id="rId33" Type="http://schemas.openxmlformats.org/officeDocument/2006/relationships/hyperlink" Target="http://www.adobe.com/la/products/photoshop.html" TargetMode="External"/><Relationship Id="rId38"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Pages>
  <Words>2997</Words>
  <Characters>17084</Characters>
  <Application>Microsoft Office Word</Application>
  <DocSecurity>0</DocSecurity>
  <Lines>142</Lines>
  <Paragraphs>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ana Belén</dc:creator>
  <cp:lastModifiedBy>Eliana Belén</cp:lastModifiedBy>
  <cp:revision>10</cp:revision>
  <dcterms:created xsi:type="dcterms:W3CDTF">2017-11-10T05:22:00Z</dcterms:created>
  <dcterms:modified xsi:type="dcterms:W3CDTF">2017-11-11T00:16:00Z</dcterms:modified>
</cp:coreProperties>
</file>